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2EEA" w:rsidRPr="00E52EEA" w:rsidRDefault="00E52EEA" w:rsidP="00E52EEA">
      <w:pPr>
        <w:pStyle w:val="1"/>
        <w:ind w:left="-851"/>
        <w:jc w:val="center"/>
        <w:rPr>
          <w:rFonts w:ascii="Times New Roman" w:hAnsi="Times New Roman"/>
          <w:lang w:val="en-US"/>
        </w:rPr>
      </w:pPr>
      <w:bookmarkStart w:id="0" w:name="_Toc27690225"/>
      <w:r w:rsidRPr="00E52EEA">
        <w:rPr>
          <w:rFonts w:ascii="Times New Roman" w:hAnsi="Times New Roman"/>
        </w:rPr>
        <w:t>Блок-схема главного окна программы:</w:t>
      </w:r>
      <w:bookmarkEnd w:id="0"/>
    </w:p>
    <w:p w:rsidR="00E52EEA" w:rsidRPr="00E52EEA" w:rsidRDefault="00E52EEA" w:rsidP="00E52EEA">
      <w:pPr>
        <w:ind w:left="-851"/>
        <w:jc w:val="center"/>
        <w:rPr>
          <w:sz w:val="32"/>
          <w:szCs w:val="32"/>
          <w:lang w:val="en-US"/>
        </w:rPr>
      </w:pPr>
    </w:p>
    <w:p w:rsidR="00BB5FAE" w:rsidRPr="00E52EEA" w:rsidRDefault="00E52EEA" w:rsidP="00E52EEA">
      <w:pPr>
        <w:ind w:left="-851"/>
        <w:jc w:val="center"/>
        <w:rPr>
          <w:b/>
          <w:sz w:val="32"/>
          <w:szCs w:val="32"/>
          <w:lang w:val="en-US"/>
        </w:rPr>
      </w:pPr>
      <w:r w:rsidRPr="00E52EEA">
        <w:rPr>
          <w:b/>
          <w:sz w:val="32"/>
          <w:szCs w:val="32"/>
        </w:rPr>
      </w:r>
      <w:r w:rsidRPr="00E52EEA">
        <w:rPr>
          <w:b/>
          <w:sz w:val="32"/>
          <w:szCs w:val="32"/>
        </w:rPr>
        <w:pict>
          <v:group id="_x0000_s2685" editas="canvas" style="width:482.75pt;height:706.05pt;mso-position-horizontal-relative:char;mso-position-vertical-relative:line" coordorigin="532,1959" coordsize="9655,14121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686" type="#_x0000_t75" style="position:absolute;left:532;top:1959;width:9655;height:14121" o:preferrelative="f">
              <v:fill o:detectmouseclick="t"/>
              <v:path o:extrusionok="t" o:connecttype="none"/>
              <o:lock v:ext="edit" text="t"/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_x0000_s2687" type="#_x0000_t116" style="position:absolute;left:2569;top:1959;width:2339;height:541">
              <v:textbox style="mso-next-textbox:#_x0000_s2687">
                <w:txbxContent>
                  <w:p w:rsidR="00E52EEA" w:rsidRPr="00A56D90" w:rsidRDefault="00E52EEA" w:rsidP="00E52EEA">
                    <w:pPr>
                      <w:jc w:val="center"/>
                    </w:pPr>
                    <w:r w:rsidRPr="00A56D90">
                      <w:t>Начало</w:t>
                    </w:r>
                  </w:p>
                </w:txbxContent>
              </v:textbox>
            </v:shap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_x0000_s2688" type="#_x0000_t111" style="position:absolute;left:2543;top:4416;width:2398;height:494">
              <v:textbox style="mso-next-textbox:#_x0000_s2688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>
                      <w:t>В</w:t>
                    </w:r>
                    <w:r w:rsidRPr="00A56D90">
                      <w:t xml:space="preserve">вод </w:t>
                    </w:r>
                    <w:r w:rsidRPr="00A56D90">
                      <w:rPr>
                        <w:lang w:val="en-US"/>
                      </w:rPr>
                      <w:t>variant</w:t>
                    </w:r>
                  </w:p>
                </w:txbxContent>
              </v:textbox>
            </v:shape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_x0000_s2689" type="#_x0000_t4" style="position:absolute;left:2524;top:5208;width:2432;height:731">
              <v:textbox style="mso-next-textbox:#_x0000_s2689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gramStart"/>
                    <w:r w:rsidRPr="00A56D90">
                      <w:rPr>
                        <w:lang w:val="en-US"/>
                      </w:rPr>
                      <w:t>variant</w:t>
                    </w:r>
                    <w:proofErr w:type="gramEnd"/>
                  </w:p>
                </w:txbxContent>
              </v:textbox>
            </v:shape>
            <v:shape id="_x0000_s2690" type="#_x0000_t111" style="position:absolute;left:4955;top:5852;width:2071;height:917">
              <v:textbox style="mso-next-textbox:#_x0000_s2690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</w:rPr>
                    </w:pPr>
                    <w:r w:rsidRPr="00A56D90">
                      <w:rPr>
                        <w:sz w:val="16"/>
                        <w:szCs w:val="16"/>
                      </w:rPr>
                      <w:t>Несуществующий вариант, попробуйте еще раз</w:t>
                    </w:r>
                  </w:p>
                </w:txbxContent>
              </v:textbox>
            </v:shape>
            <v:shapetype id="_x0000_t112" coordsize="21600,21600" o:spt="112" path="m,l,21600r21600,l21600,xem2610,nfl2610,21600em18990,nfl18990,21600e">
              <v:stroke joinstyle="miter"/>
              <v:path o:extrusionok="f" gradientshapeok="t" o:connecttype="rect" textboxrect="2610,0,18990,21600"/>
            </v:shapetype>
            <v:shape id="_x0000_s2691" type="#_x0000_t112" style="position:absolute;left:5030;top:7155;width:1936;height:555">
              <v:textbox style="mso-next-textbox:#_x0000_s2691">
                <w:txbxContent>
                  <w:p w:rsidR="00E52EEA" w:rsidRPr="00A56D90" w:rsidRDefault="00E52EEA" w:rsidP="00E52EEA">
                    <w:pPr>
                      <w:autoSpaceDE w:val="0"/>
                      <w:autoSpaceDN w:val="0"/>
                      <w:adjustRightInd w:val="0"/>
                    </w:pPr>
                    <w:proofErr w:type="spellStart"/>
                    <w:r w:rsidRPr="00A56D90">
                      <w:rPr>
                        <w:color w:val="000000"/>
                        <w:sz w:val="19"/>
                        <w:szCs w:val="19"/>
                      </w:rPr>
                      <w:t>waitEnter</w:t>
                    </w:r>
                    <w:proofErr w:type="spellEnd"/>
                    <w:r w:rsidRPr="00A56D90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692" type="#_x0000_t32" style="position:absolute;left:3731;top:2500;width:9;height:476;flip:x" o:connectortype="straight">
              <v:stroke endarrow="block"/>
            </v:shape>
            <v:shape id="_x0000_s2693" type="#_x0000_t32" style="position:absolute;left:3740;top:4155;width:1;height:261" o:connectortype="straight">
              <v:stroke endarrow="block"/>
            </v:shape>
            <v:shape id="_x0000_s2694" type="#_x0000_t32" style="position:absolute;left:3740;top:4910;width:2;height:298;flip:x" o:connectortype="straight">
              <v:stroke endarrow="block"/>
            </v:shape>
            <v:shape id="_x0000_s2695" type="#_x0000_t32" style="position:absolute;left:4956;top:5573;width:1036;height:8" o:connectortype="straight"/>
            <v:shape id="_x0000_s2696" type="#_x0000_t32" style="position:absolute;left:5990;top:5565;width:1;height:287" o:connectortype="straight">
              <v:stroke endarrow="block"/>
            </v:shape>
            <v:shape id="_x0000_s2697" type="#_x0000_t32" style="position:absolute;left:5990;top:6769;width:9;height:386" o:connectortype="straight">
              <v:stroke endarrow="block"/>
            </v:shape>
            <v:shape id="_x0000_s2698" type="#_x0000_t32" style="position:absolute;left:937;top:5565;width:34;height:10170;flip:x" o:connectortype="straight"/>
            <v:shape id="_x0000_s2699" type="#_x0000_t32" style="position:absolute;left:959;top:7989;width:987;height:1" o:connectortype="straight">
              <v:stroke endarrow="block"/>
            </v:shape>
            <v:shape id="_x0000_s2700" type="#_x0000_t32" style="position:absolute;left:5998;top:7710;width:2;height:7845" o:connectortype="straight"/>
            <v:shape id="_x0000_s2701" type="#_x0000_t32" style="position:absolute;left:3882;top:7987;width:2063;height:3;flip:y" o:connectortype="straight">
              <v:stroke endarrow="block"/>
            </v:shape>
            <v:shapetype id="_x0000_t120" coordsize="21600,21600" o:spt="120" path="m10800,qx,10800,10800,21600,21600,10800,10800,xe">
              <v:path gradientshapeok="t" o:connecttype="custom" o:connectlocs="10800,0;3163,3163;0,10800;3163,18437;10800,21600;18437,18437;21600,10800;18437,3163" textboxrect="3163,3163,18437,18437"/>
            </v:shapetype>
            <v:shape id="_x0000_s2702" type="#_x0000_t120" style="position:absolute;left:5945;top:7930;width:114;height:114"/>
            <v:shape id="_x0000_s2703" type="#_x0000_t32" style="position:absolute;left:7505;top:2777;width:2;height:12733;flip:y" o:connectortype="straight"/>
            <v:shape id="_x0000_s2704" type="#_x0000_t120" style="position:absolute;left:3676;top:2664;width:114;height:113"/>
            <v:shape id="_x0000_s2705" type="#_x0000_t32" style="position:absolute;left:3790;top:2721;width:3717;height:1;flip:x" o:connectortype="straight">
              <v:stroke endarrow="block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706" type="#_x0000_t202" style="position:absolute;left:5030;top:5145;width:1029;height:585" filled="f" stroked="f">
              <v:textbox style="mso-next-textbox:#_x0000_s2706">
                <w:txbxContent>
                  <w:p w:rsidR="00E52EEA" w:rsidRPr="00A56D90" w:rsidRDefault="00E52EEA" w:rsidP="00E52EEA">
                    <w:pPr>
                      <w:rPr>
                        <w:lang w:val="en-US"/>
                      </w:rPr>
                    </w:pPr>
                    <w:proofErr w:type="gramStart"/>
                    <w:r w:rsidRPr="00A56D90">
                      <w:rPr>
                        <w:lang w:val="en-US"/>
                      </w:rPr>
                      <w:t>default</w:t>
                    </w:r>
                    <w:proofErr w:type="gramEnd"/>
                  </w:p>
                </w:txbxContent>
              </v:textbox>
            </v:shape>
            <v:shape id="_x0000_s2707" type="#_x0000_t111" style="position:absolute;left:2541;top:3660;width:2398;height:495">
              <v:textbox style="mso-next-textbox:#_x0000_s2707">
                <w:txbxContent>
                  <w:p w:rsidR="00E52EEA" w:rsidRPr="00A56D90" w:rsidRDefault="00E52EEA" w:rsidP="00E52EEA">
                    <w:pPr>
                      <w:rPr>
                        <w:sz w:val="22"/>
                        <w:szCs w:val="22"/>
                      </w:rPr>
                    </w:pPr>
                    <w:r w:rsidRPr="00A56D90">
                      <w:rPr>
                        <w:sz w:val="22"/>
                        <w:szCs w:val="22"/>
                      </w:rPr>
                      <w:t>Вывод меню</w:t>
                    </w:r>
                  </w:p>
                </w:txbxContent>
              </v:textbox>
            </v:shape>
            <v:rect id="_x0000_s2708" style="position:absolute;left:2681;top:2976;width:2098;height:409">
              <v:textbox style="mso-next-textbox:#_x0000_s2708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22"/>
                        <w:szCs w:val="22"/>
                      </w:rPr>
                    </w:pPr>
                    <w:r w:rsidRPr="00A56D90">
                      <w:rPr>
                        <w:color w:val="000000"/>
                        <w:sz w:val="22"/>
                        <w:szCs w:val="22"/>
                      </w:rPr>
                      <w:t>Очистка экрана</w:t>
                    </w:r>
                  </w:p>
                </w:txbxContent>
              </v:textbox>
            </v:rect>
            <v:shape id="_x0000_s2709" type="#_x0000_t32" style="position:absolute;left:3730;top:3385;width:10;height:275" o:connectortype="straight">
              <v:stroke endarrow="block"/>
            </v:shape>
            <v:shape id="_x0000_s2710" type="#_x0000_t32" style="position:absolute;left:958;top:5574;width:1566;height:7;flip:x" o:connectortype="straight"/>
            <v:shape id="_x0000_s2711" type="#_x0000_t112" style="position:absolute;left:1946;top:7712;width:1936;height:555">
              <v:textbox style="mso-next-textbox:#_x0000_s2711">
                <w:txbxContent>
                  <w:p w:rsidR="00E52EEA" w:rsidRPr="00FE5C71" w:rsidRDefault="00E52EEA" w:rsidP="00E52EEA">
                    <w:proofErr w:type="spellStart"/>
                    <w:r w:rsidRPr="00FE5C71">
                      <w:rPr>
                        <w:color w:val="000000"/>
                        <w:sz w:val="19"/>
                        <w:szCs w:val="19"/>
                      </w:rPr>
                      <w:t>openFile</w:t>
                    </w:r>
                    <w:proofErr w:type="spellEnd"/>
                    <w:r w:rsidRPr="00FE5C71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 id="_x0000_s2712" type="#_x0000_t112" style="position:absolute;left:1946;top:8515;width:1936;height:555">
              <v:textbox style="mso-next-textbox:#_x0000_s2712">
                <w:txbxContent>
                  <w:p w:rsidR="00E52EEA" w:rsidRPr="00FE5C71" w:rsidRDefault="00E52EEA" w:rsidP="00E52EEA">
                    <w:proofErr w:type="spellStart"/>
                    <w:r w:rsidRPr="00FE5C71">
                      <w:rPr>
                        <w:color w:val="000000"/>
                        <w:sz w:val="19"/>
                        <w:szCs w:val="19"/>
                      </w:rPr>
                      <w:t>printData</w:t>
                    </w:r>
                    <w:proofErr w:type="spellEnd"/>
                    <w:r w:rsidRPr="00FE5C71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 id="_x0000_s2713" type="#_x0000_t112" style="position:absolute;left:1946;top:9210;width:1936;height:555">
              <v:textbox style="mso-next-textbox:#_x0000_s2713">
                <w:txbxContent>
                  <w:p w:rsidR="00E52EEA" w:rsidRPr="00FE5C71" w:rsidRDefault="00E52EEA" w:rsidP="00E52EEA">
                    <w:proofErr w:type="spellStart"/>
                    <w:r w:rsidRPr="00FE5C71">
                      <w:rPr>
                        <w:color w:val="000000"/>
                        <w:sz w:val="19"/>
                        <w:szCs w:val="19"/>
                      </w:rPr>
                      <w:t>outputFile</w:t>
                    </w:r>
                    <w:proofErr w:type="spellEnd"/>
                    <w:r w:rsidRPr="00FE5C71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 id="_x0000_s2714" type="#_x0000_t112" style="position:absolute;left:1946;top:9900;width:1936;height:555">
              <v:textbox style="mso-next-textbox:#_x0000_s2714">
                <w:txbxContent>
                  <w:p w:rsidR="00E52EEA" w:rsidRPr="00FE5C71" w:rsidRDefault="00E52EEA" w:rsidP="00E52EEA">
                    <w:proofErr w:type="spellStart"/>
                    <w:r w:rsidRPr="00FE5C71">
                      <w:rPr>
                        <w:color w:val="000000"/>
                        <w:sz w:val="19"/>
                        <w:szCs w:val="19"/>
                      </w:rPr>
                      <w:t>add</w:t>
                    </w:r>
                    <w:proofErr w:type="spellEnd"/>
                    <w:r w:rsidRPr="00FE5C71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 id="_x0000_s2715" type="#_x0000_t112" style="position:absolute;left:1946;top:10620;width:1936;height:555">
              <v:textbox style="mso-next-textbox:#_x0000_s2715">
                <w:txbxContent>
                  <w:p w:rsidR="00E52EEA" w:rsidRPr="00FE5C71" w:rsidRDefault="00E52EEA" w:rsidP="00E52EEA">
                    <w:proofErr w:type="spellStart"/>
                    <w:r w:rsidRPr="00FE5C71">
                      <w:rPr>
                        <w:color w:val="000000"/>
                        <w:sz w:val="19"/>
                        <w:szCs w:val="19"/>
                      </w:rPr>
                      <w:t>del</w:t>
                    </w:r>
                    <w:proofErr w:type="spellEnd"/>
                    <w:r w:rsidRPr="00FE5C71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 id="_x0000_s2716" type="#_x0000_t112" style="position:absolute;left:1946;top:11341;width:1936;height:555">
              <v:textbox style="mso-next-textbox:#_x0000_s2716">
                <w:txbxContent>
                  <w:p w:rsidR="00E52EEA" w:rsidRPr="00FE5C71" w:rsidRDefault="00E52EEA" w:rsidP="00E52EEA">
                    <w:proofErr w:type="spellStart"/>
                    <w:r w:rsidRPr="00FE5C71">
                      <w:rPr>
                        <w:color w:val="000000"/>
                        <w:sz w:val="19"/>
                        <w:szCs w:val="19"/>
                      </w:rPr>
                      <w:t>search</w:t>
                    </w:r>
                    <w:proofErr w:type="spellEnd"/>
                    <w:r w:rsidRPr="00FE5C71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 id="_x0000_s2717" type="#_x0000_t112" style="position:absolute;left:1946;top:12010;width:1936;height:555">
              <v:textbox style="mso-next-textbox:#_x0000_s2717">
                <w:txbxContent>
                  <w:p w:rsidR="00E52EEA" w:rsidRPr="00FE5C71" w:rsidRDefault="00E52EEA" w:rsidP="00E52EEA">
                    <w:r w:rsidRPr="00FE5C71">
                      <w:rPr>
                        <w:color w:val="000000"/>
                        <w:sz w:val="19"/>
                        <w:szCs w:val="19"/>
                      </w:rPr>
                      <w:t>printData2()</w:t>
                    </w:r>
                  </w:p>
                </w:txbxContent>
              </v:textbox>
            </v:shape>
            <v:shape id="_x0000_s2718" type="#_x0000_t112" style="position:absolute;left:1946;top:12705;width:1936;height:555">
              <v:textbox style="mso-next-textbox:#_x0000_s2718">
                <w:txbxContent>
                  <w:p w:rsidR="00E52EEA" w:rsidRPr="00FE5C71" w:rsidRDefault="00E52EEA" w:rsidP="00E52EEA">
                    <w:r w:rsidRPr="00FE5C71">
                      <w:rPr>
                        <w:color w:val="000000"/>
                        <w:sz w:val="19"/>
                        <w:szCs w:val="19"/>
                      </w:rPr>
                      <w:t>outputFile2()</w:t>
                    </w:r>
                  </w:p>
                </w:txbxContent>
              </v:textbox>
            </v:shape>
            <v:shape id="_x0000_s2719" type="#_x0000_t112" style="position:absolute;left:1946;top:13405;width:1936;height:555">
              <v:textbox style="mso-next-textbox:#_x0000_s2719">
                <w:txbxContent>
                  <w:p w:rsidR="00E52EEA" w:rsidRPr="00FE5C71" w:rsidRDefault="00E52EEA" w:rsidP="00E52EEA">
                    <w:proofErr w:type="spellStart"/>
                    <w:r w:rsidRPr="00FE5C71">
                      <w:rPr>
                        <w:color w:val="000000"/>
                        <w:sz w:val="19"/>
                        <w:szCs w:val="19"/>
                      </w:rPr>
                      <w:t>sortCost</w:t>
                    </w:r>
                    <w:proofErr w:type="spellEnd"/>
                    <w:r w:rsidRPr="00FE5C71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 id="_x0000_s2720" type="#_x0000_t112" style="position:absolute;left:1946;top:14200;width:1936;height:555">
              <v:textbox style="mso-next-textbox:#_x0000_s2720">
                <w:txbxContent>
                  <w:p w:rsidR="00E52EEA" w:rsidRPr="00FE5C71" w:rsidRDefault="00E52EEA" w:rsidP="00E52EEA">
                    <w:proofErr w:type="spellStart"/>
                    <w:r w:rsidRPr="00FE5C71">
                      <w:rPr>
                        <w:color w:val="000000"/>
                        <w:sz w:val="19"/>
                        <w:szCs w:val="19"/>
                      </w:rPr>
                      <w:t>sortName</w:t>
                    </w:r>
                    <w:proofErr w:type="spellEnd"/>
                    <w:r w:rsidRPr="00FE5C71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 id="_x0000_s2721" type="#_x0000_t112" style="position:absolute;left:1946;top:15000;width:1936;height:555">
              <v:textbox style="mso-next-textbox:#_x0000_s2721">
                <w:txbxContent>
                  <w:p w:rsidR="00E52EEA" w:rsidRPr="00FE5C71" w:rsidRDefault="00E52EEA" w:rsidP="00E52EEA">
                    <w:r w:rsidRPr="00FE5C71">
                      <w:rPr>
                        <w:color w:val="000000"/>
                        <w:sz w:val="19"/>
                        <w:szCs w:val="19"/>
                      </w:rPr>
                      <w:t>sortName1()</w:t>
                    </w:r>
                  </w:p>
                </w:txbxContent>
              </v:textbox>
            </v:shape>
            <v:shape id="_x0000_s2722" type="#_x0000_t32" style="position:absolute;left:971;top:8799;width:987;height:1" o:connectortype="straight">
              <v:stroke endarrow="block"/>
            </v:shape>
            <v:shape id="_x0000_s2723" type="#_x0000_t32" style="position:absolute;left:3894;top:8797;width:2063;height:1;flip:y" o:connectortype="straight">
              <v:stroke endarrow="block"/>
            </v:shape>
            <v:shape id="_x0000_s2724" type="#_x0000_t120" style="position:absolute;left:5957;top:8740;width:114;height:114"/>
            <v:shape id="_x0000_s2725" type="#_x0000_t32" style="position:absolute;left:964;top:9495;width:987;height:1" o:connectortype="straight">
              <v:stroke endarrow="block"/>
            </v:shape>
            <v:shape id="_x0000_s2726" type="#_x0000_t32" style="position:absolute;left:3887;top:9493;width:2063;height:1;flip:y" o:connectortype="straight">
              <v:stroke endarrow="block"/>
            </v:shape>
            <v:shape id="_x0000_s2727" type="#_x0000_t120" style="position:absolute;left:5950;top:9436;width:114;height:114"/>
            <v:shape id="_x0000_s2728" type="#_x0000_t32" style="position:absolute;left:964;top:10198;width:987;height:1" o:connectortype="straight">
              <v:stroke endarrow="block"/>
            </v:shape>
            <v:shape id="_x0000_s2729" type="#_x0000_t32" style="position:absolute;left:3887;top:10196;width:2063;height:1;flip:y" o:connectortype="straight">
              <v:stroke endarrow="block"/>
            </v:shape>
            <v:shape id="_x0000_s2730" type="#_x0000_t120" style="position:absolute;left:5950;top:10139;width:114;height:114"/>
            <v:shape id="_x0000_s2731" type="#_x0000_t32" style="position:absolute;left:958;top:10872;width:987;height:1" o:connectortype="straight">
              <v:stroke endarrow="block"/>
            </v:shape>
            <v:shape id="_x0000_s2732" type="#_x0000_t32" style="position:absolute;left:3881;top:10870;width:2063;height:1;flip:y" o:connectortype="straight">
              <v:stroke endarrow="block"/>
            </v:shape>
            <v:shape id="_x0000_s2733" type="#_x0000_t120" style="position:absolute;left:5944;top:10813;width:114;height:114"/>
            <v:shape id="_x0000_s2734" type="#_x0000_t32" style="position:absolute;left:937;top:11597;width:987;height:1" o:connectortype="straight">
              <v:stroke endarrow="block"/>
            </v:shape>
            <v:shape id="_x0000_s2735" type="#_x0000_t32" style="position:absolute;left:3860;top:11595;width:2063;height:1;flip:y" o:connectortype="straight">
              <v:stroke endarrow="block"/>
            </v:shape>
            <v:shape id="_x0000_s2736" type="#_x0000_t120" style="position:absolute;left:5923;top:11538;width:114;height:114"/>
            <v:shape id="_x0000_s2737" type="#_x0000_t32" style="position:absolute;left:956;top:12270;width:987;height:1" o:connectortype="straight">
              <v:stroke endarrow="block"/>
            </v:shape>
            <v:shape id="_x0000_s2738" type="#_x0000_t32" style="position:absolute;left:3879;top:12268;width:2063;height:1;flip:y" o:connectortype="straight">
              <v:stroke endarrow="block"/>
            </v:shape>
            <v:shape id="_x0000_s2739" type="#_x0000_t120" style="position:absolute;left:5942;top:12211;width:114;height:114"/>
            <v:shape id="_x0000_s2740" type="#_x0000_t32" style="position:absolute;left:964;top:12982;width:987;height:1" o:connectortype="straight">
              <v:stroke endarrow="block"/>
            </v:shape>
            <v:shape id="_x0000_s2741" type="#_x0000_t32" style="position:absolute;left:3887;top:12980;width:2063;height:1;flip:y" o:connectortype="straight">
              <v:stroke endarrow="block"/>
            </v:shape>
            <v:shape id="_x0000_s2742" type="#_x0000_t120" style="position:absolute;left:5950;top:12923;width:114;height:114"/>
            <v:shape id="_x0000_s2743" type="#_x0000_t32" style="position:absolute;left:956;top:13635;width:987;height:1" o:connectortype="straight">
              <v:stroke endarrow="block"/>
            </v:shape>
            <v:shape id="_x0000_s2744" type="#_x0000_t32" style="position:absolute;left:3879;top:13633;width:2063;height:1;flip:y" o:connectortype="straight">
              <v:stroke endarrow="block"/>
            </v:shape>
            <v:shape id="_x0000_s2745" type="#_x0000_t120" style="position:absolute;left:5942;top:13576;width:114;height:114"/>
            <v:shape id="_x0000_s2746" type="#_x0000_t32" style="position:absolute;left:964;top:14477;width:987;height:1" o:connectortype="straight">
              <v:stroke endarrow="block"/>
            </v:shape>
            <v:shape id="_x0000_s2747" type="#_x0000_t32" style="position:absolute;left:3887;top:14475;width:2063;height:1;flip:y" o:connectortype="straight">
              <v:stroke endarrow="block"/>
            </v:shape>
            <v:shape id="_x0000_s2748" type="#_x0000_t120" style="position:absolute;left:5950;top:14418;width:114;height:114"/>
            <v:shape id="_x0000_s2749" type="#_x0000_t32" style="position:absolute;left:966;top:15259;width:987;height:1" o:connectortype="straight">
              <v:stroke endarrow="block"/>
            </v:shape>
            <v:shape id="_x0000_s2750" type="#_x0000_t32" style="position:absolute;left:3889;top:15257;width:2063;height:1;flip:y" o:connectortype="straight">
              <v:stroke endarrow="block"/>
            </v:shape>
            <v:shape id="_x0000_s2751" type="#_x0000_t120" style="position:absolute;left:5952;top:15200;width:114;height:114"/>
            <v:shape id="_x0000_s2752" type="#_x0000_t120" style="position:absolute;left:659;top:15510;width:566;height:567">
              <v:textbox style="mso-next-textbox:#_x0000_s2752">
                <w:txbxContent>
                  <w:p w:rsidR="00E52EEA" w:rsidRDefault="00E52EEA" w:rsidP="00E52EEA">
                    <w:r>
                      <w:t>1</w:t>
                    </w:r>
                  </w:p>
                </w:txbxContent>
              </v:textbox>
            </v:shape>
            <v:shape id="_x0000_s2753" type="#_x0000_t120" style="position:absolute;left:5722;top:15513;width:566;height:567">
              <v:textbox style="mso-next-textbox:#_x0000_s2753">
                <w:txbxContent>
                  <w:p w:rsidR="00E52EEA" w:rsidRDefault="00E52EEA" w:rsidP="00E52EEA">
                    <w:r>
                      <w:t>2</w:t>
                    </w:r>
                  </w:p>
                </w:txbxContent>
              </v:textbox>
            </v:shape>
            <v:shape id="_x0000_s2754" type="#_x0000_t120" style="position:absolute;left:7222;top:15510;width:566;height:567">
              <v:textbox style="mso-next-textbox:#_x0000_s2754">
                <w:txbxContent>
                  <w:p w:rsidR="00E52EEA" w:rsidRDefault="00E52EEA" w:rsidP="00E52EEA">
                    <w:r>
                      <w:t>3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E52EEA" w:rsidRPr="00E52EEA" w:rsidRDefault="00E52EEA" w:rsidP="00E52EEA">
      <w:pPr>
        <w:ind w:left="-851"/>
        <w:jc w:val="center"/>
        <w:rPr>
          <w:b/>
          <w:sz w:val="32"/>
          <w:szCs w:val="32"/>
          <w:lang w:val="en-US"/>
        </w:rPr>
      </w:pPr>
      <w:r w:rsidRPr="00E52EEA">
        <w:rPr>
          <w:b/>
          <w:sz w:val="32"/>
          <w:szCs w:val="32"/>
          <w:lang w:val="en-US"/>
        </w:rPr>
      </w:r>
      <w:r w:rsidRPr="00E52EEA">
        <w:rPr>
          <w:b/>
          <w:sz w:val="32"/>
          <w:szCs w:val="32"/>
          <w:lang w:val="en-US"/>
        </w:rPr>
        <w:pict>
          <v:group id="_x0000_s2755" editas="canvas" style="width:524.7pt;height:763.8pt;mso-position-horizontal-relative:char;mso-position-vertical-relative:line" coordorigin="822,426" coordsize="10494,15276">
            <o:lock v:ext="edit" aspectratio="t"/>
            <v:shape id="_x0000_s2756" type="#_x0000_t75" style="position:absolute;left:822;top:426;width:10494;height:15276" o:preferrelative="f">
              <v:fill o:detectmouseclick="t"/>
              <v:path o:extrusionok="t" o:connecttype="none"/>
              <o:lock v:ext="edit" text="t"/>
            </v:shape>
            <v:shape id="_x0000_s2757" type="#_x0000_t32" style="position:absolute;left:6592;top:1317;width:32;height:7254;flip:x" o:connectortype="straight"/>
            <v:shape id="_x0000_s2758" type="#_x0000_t116" style="position:absolute;left:2531;top:10085;width:1709;height:541">
              <v:textbox style="mso-next-textbox:#_x0000_s2758">
                <w:txbxContent>
                  <w:p w:rsidR="00E52EEA" w:rsidRPr="00A56D90" w:rsidRDefault="00E52EEA" w:rsidP="00E52EEA">
                    <w:pPr>
                      <w:jc w:val="center"/>
                    </w:pPr>
                    <w:r w:rsidRPr="00A56D90">
                      <w:t>Конец</w:t>
                    </w:r>
                  </w:p>
                </w:txbxContent>
              </v:textbox>
            </v:shape>
            <v:shape id="_x0000_s2759" type="#_x0000_t120" style="position:absolute;left:1301;top:750;width:566;height:567">
              <v:textbox style="mso-next-textbox:#_x0000_s2759">
                <w:txbxContent>
                  <w:p w:rsidR="00E52EEA" w:rsidRDefault="00E52EEA" w:rsidP="00E52EEA">
                    <w:r>
                      <w:t>1</w:t>
                    </w:r>
                  </w:p>
                </w:txbxContent>
              </v:textbox>
            </v:shape>
            <v:shape id="_x0000_s2760" type="#_x0000_t120" style="position:absolute;left:6341;top:750;width:566;height:567">
              <v:textbox style="mso-next-textbox:#_x0000_s2760">
                <w:txbxContent>
                  <w:p w:rsidR="00E52EEA" w:rsidRDefault="00E52EEA" w:rsidP="00E52EEA">
                    <w:r>
                      <w:t>2</w:t>
                    </w:r>
                  </w:p>
                </w:txbxContent>
              </v:textbox>
            </v:shape>
            <v:shape id="_x0000_s2761" type="#_x0000_t120" style="position:absolute;left:7721;top:750;width:566;height:567">
              <v:textbox style="mso-next-textbox:#_x0000_s2761">
                <w:txbxContent>
                  <w:p w:rsidR="00E52EEA" w:rsidRDefault="00E52EEA" w:rsidP="00E52EEA">
                    <w:r>
                      <w:t>3</w:t>
                    </w:r>
                  </w:p>
                </w:txbxContent>
              </v:textbox>
            </v:shape>
            <v:shape id="_x0000_s2762" type="#_x0000_t32" style="position:absolute;left:1571;top:1848;width:987;height:1" o:connectortype="straight">
              <v:stroke endarrow="block"/>
            </v:shape>
            <v:shape id="_x0000_s2763" type="#_x0000_t32" style="position:absolute;left:4494;top:1846;width:2063;height:3;flip:y" o:connectortype="straight">
              <v:stroke endarrow="block"/>
            </v:shape>
            <v:shape id="_x0000_s2764" type="#_x0000_t120" style="position:absolute;left:6557;top:1789;width:114;height:114"/>
            <v:shape id="_x0000_s2765" type="#_x0000_t112" style="position:absolute;left:2558;top:1571;width:1936;height:555">
              <v:textbox style="mso-next-textbox:#_x0000_s2765">
                <w:txbxContent>
                  <w:p w:rsidR="00E52EEA" w:rsidRPr="00FE5C71" w:rsidRDefault="00E52EEA" w:rsidP="00E52EEA">
                    <w:proofErr w:type="spellStart"/>
                    <w:r w:rsidRPr="00FE5C71">
                      <w:rPr>
                        <w:color w:val="000000"/>
                        <w:sz w:val="19"/>
                        <w:szCs w:val="19"/>
                      </w:rPr>
                      <w:t>madeList</w:t>
                    </w:r>
                    <w:proofErr w:type="spellEnd"/>
                    <w:r w:rsidRPr="00FE5C71">
                      <w:rPr>
                        <w:color w:val="000000"/>
                        <w:sz w:val="19"/>
                        <w:szCs w:val="19"/>
                      </w:rPr>
                      <w:t>()</w:t>
                    </w:r>
                  </w:p>
                </w:txbxContent>
              </v:textbox>
            </v:shape>
            <v:shape id="_x0000_s2766" type="#_x0000_t112" style="position:absolute;left:2558;top:2374;width:1936;height:555">
              <v:textbox style="mso-next-textbox:#_x0000_s2766">
                <w:txbxContent>
                  <w:p w:rsidR="00E52EEA" w:rsidRPr="00FE5C71" w:rsidRDefault="00E52EEA" w:rsidP="00E52EEA">
                    <w:r w:rsidRPr="00FE5C71">
                      <w:rPr>
                        <w:color w:val="000000"/>
                        <w:sz w:val="19"/>
                        <w:szCs w:val="19"/>
                      </w:rPr>
                      <w:t>printData3()</w:t>
                    </w:r>
                  </w:p>
                </w:txbxContent>
              </v:textbox>
            </v:shape>
            <v:shape id="_x0000_s2767" type="#_x0000_t112" style="position:absolute;left:2558;top:3069;width:1936;height:555">
              <v:textbox style="mso-next-textbox:#_x0000_s2767">
                <w:txbxContent>
                  <w:p w:rsidR="00E52EEA" w:rsidRPr="00FE5C71" w:rsidRDefault="00E52EEA" w:rsidP="00E52EEA">
                    <w:r w:rsidRPr="00FE5C71">
                      <w:rPr>
                        <w:color w:val="000000"/>
                        <w:sz w:val="19"/>
                        <w:szCs w:val="19"/>
                      </w:rPr>
                      <w:t>outputFile3()</w:t>
                    </w:r>
                  </w:p>
                </w:txbxContent>
              </v:textbox>
            </v:shape>
            <v:shape id="_x0000_s2768" type="#_x0000_t112" style="position:absolute;left:2558;top:3759;width:1936;height:555">
              <v:textbox style="mso-next-textbox:#_x0000_s2768">
                <w:txbxContent>
                  <w:p w:rsidR="00E52EEA" w:rsidRPr="00FE5C71" w:rsidRDefault="00E52EEA" w:rsidP="00E52EEA">
                    <w:r w:rsidRPr="00FE5C71">
                      <w:rPr>
                        <w:color w:val="000000"/>
                        <w:sz w:val="19"/>
                        <w:szCs w:val="19"/>
                      </w:rPr>
                      <w:t>sortList1()</w:t>
                    </w:r>
                  </w:p>
                </w:txbxContent>
              </v:textbox>
            </v:shape>
            <v:shape id="_x0000_s2769" type="#_x0000_t112" style="position:absolute;left:2558;top:4479;width:1936;height:555">
              <v:textbox style="mso-next-textbox:#_x0000_s2769">
                <w:txbxContent>
                  <w:p w:rsidR="00E52EEA" w:rsidRPr="00FE5C71" w:rsidRDefault="00E52EEA" w:rsidP="00E52EEA">
                    <w:r w:rsidRPr="00FE5C71">
                      <w:rPr>
                        <w:color w:val="000000"/>
                        <w:sz w:val="19"/>
                        <w:szCs w:val="19"/>
                      </w:rPr>
                      <w:t>sortList2()</w:t>
                    </w:r>
                  </w:p>
                </w:txbxContent>
              </v:textbox>
            </v:shape>
            <v:shape id="_x0000_s2770" type="#_x0000_t112" style="position:absolute;left:2532;top:5200;width:1936;height:1678">
              <v:textbox style="mso-next-textbox:#_x0000_s2770">
                <w:txbxContent>
                  <w:p w:rsidR="00E52EEA" w:rsidRPr="00E52EEA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spellStart"/>
                    <w:proofErr w:type="gramStart"/>
                    <w:r w:rsidRPr="00E52EEA">
                      <w:rPr>
                        <w:color w:val="000000"/>
                        <w:sz w:val="19"/>
                        <w:szCs w:val="19"/>
                        <w:lang w:val="en-US"/>
                      </w:rPr>
                      <w:t>masstr</w:t>
                    </w:r>
                    <w:proofErr w:type="spellEnd"/>
                    <w:proofErr w:type="gramEnd"/>
                    <w:r w:rsidRPr="00E52EEA">
                      <w:rPr>
                        <w:color w:val="000000"/>
                        <w:sz w:val="19"/>
                        <w:szCs w:val="19"/>
                        <w:lang w:val="en-US"/>
                      </w:rPr>
                      <w:t xml:space="preserve"> b(a);</w:t>
                    </w:r>
                  </w:p>
                  <w:p w:rsidR="00E52EEA" w:rsidRPr="00420747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spellStart"/>
                    <w:proofErr w:type="gramStart"/>
                    <w:r w:rsidRPr="00420747">
                      <w:rPr>
                        <w:color w:val="000000"/>
                        <w:sz w:val="19"/>
                        <w:szCs w:val="19"/>
                        <w:lang w:val="en-US"/>
                      </w:rPr>
                      <w:t>a.printData</w:t>
                    </w:r>
                    <w:proofErr w:type="spellEnd"/>
                    <w:r w:rsidRPr="00420747">
                      <w:rPr>
                        <w:color w:val="000000"/>
                        <w:sz w:val="19"/>
                        <w:szCs w:val="19"/>
                        <w:lang w:val="en-US"/>
                      </w:rPr>
                      <w:t>(</w:t>
                    </w:r>
                    <w:proofErr w:type="gramEnd"/>
                    <w:r w:rsidRPr="00420747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420747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gramStart"/>
                    <w:r w:rsidRPr="00420747">
                      <w:rPr>
                        <w:color w:val="000000"/>
                        <w:sz w:val="19"/>
                        <w:szCs w:val="19"/>
                        <w:lang w:val="en-US"/>
                      </w:rPr>
                      <w:t>a.printData2(</w:t>
                    </w:r>
                    <w:proofErr w:type="gramEnd"/>
                    <w:r w:rsidRPr="00420747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420747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gramStart"/>
                    <w:r w:rsidRPr="00420747">
                      <w:rPr>
                        <w:color w:val="000000"/>
                        <w:sz w:val="19"/>
                        <w:szCs w:val="19"/>
                        <w:lang w:val="en-US"/>
                      </w:rPr>
                      <w:t>a.printData3(</w:t>
                    </w:r>
                    <w:proofErr w:type="gramEnd"/>
                    <w:r w:rsidRPr="00420747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spellStart"/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b.printData</w:t>
                    </w:r>
                    <w:proofErr w:type="spell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b.printData2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lang w:val="en-US"/>
                      </w:rPr>
                    </w:pPr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b.printData3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</w:txbxContent>
              </v:textbox>
            </v:shape>
            <v:shape id="_x0000_s2771" type="#_x0000_t112" style="position:absolute;left:2531;top:7243;width:1936;height:2596">
              <v:textbox style="mso-next-textbox:#_x0000_s2771">
                <w:txbxContent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spellStart"/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masstr</w:t>
                    </w:r>
                    <w:proofErr w:type="spellEnd"/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 xml:space="preserve"> b, c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c = b = a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spellStart"/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a.printData</w:t>
                    </w:r>
                    <w:proofErr w:type="spell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a.printData2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a.printData3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spellStart"/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b.printData</w:t>
                    </w:r>
                    <w:proofErr w:type="spell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b.printData2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b.printData3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spellStart"/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c.printData</w:t>
                    </w:r>
                    <w:proofErr w:type="spell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color w:val="000000"/>
                        <w:sz w:val="19"/>
                        <w:szCs w:val="19"/>
                        <w:lang w:val="en-US"/>
                      </w:rPr>
                    </w:pPr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c.printData2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  <w:p w:rsidR="00E52EEA" w:rsidRPr="00E64DBB" w:rsidRDefault="00E52EEA" w:rsidP="00E52EEA">
                    <w:pPr>
                      <w:rPr>
                        <w:lang w:val="en-US"/>
                      </w:rPr>
                    </w:pPr>
                    <w:proofErr w:type="gramStart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c.printData3(</w:t>
                    </w:r>
                    <w:proofErr w:type="gramEnd"/>
                    <w:r w:rsidRPr="00E64DBB">
                      <w:rPr>
                        <w:color w:val="000000"/>
                        <w:sz w:val="19"/>
                        <w:szCs w:val="19"/>
                        <w:lang w:val="en-US"/>
                      </w:rPr>
                      <w:t>);</w:t>
                    </w:r>
                  </w:p>
                </w:txbxContent>
              </v:textbox>
            </v:shape>
            <v:shape id="_x0000_s2772" type="#_x0000_t32" style="position:absolute;left:1583;top:2658;width:987;height:1" o:connectortype="straight">
              <v:stroke endarrow="block"/>
            </v:shape>
            <v:shape id="_x0000_s2773" type="#_x0000_t32" style="position:absolute;left:4506;top:2656;width:2063;height:1;flip:y" o:connectortype="straight">
              <v:stroke endarrow="block"/>
            </v:shape>
            <v:shape id="_x0000_s2774" type="#_x0000_t120" style="position:absolute;left:6569;top:2599;width:114;height:114"/>
            <v:shape id="_x0000_s2775" type="#_x0000_t32" style="position:absolute;left:1576;top:3354;width:987;height:1" o:connectortype="straight">
              <v:stroke endarrow="block"/>
            </v:shape>
            <v:shape id="_x0000_s2776" type="#_x0000_t32" style="position:absolute;left:4499;top:3352;width:2063;height:1;flip:y" o:connectortype="straight">
              <v:stroke endarrow="block"/>
            </v:shape>
            <v:shape id="_x0000_s2777" type="#_x0000_t120" style="position:absolute;left:6562;top:3295;width:114;height:114"/>
            <v:shape id="_x0000_s2778" type="#_x0000_t32" style="position:absolute;left:1576;top:4057;width:987;height:1" o:connectortype="straight">
              <v:stroke endarrow="block"/>
            </v:shape>
            <v:shape id="_x0000_s2779" type="#_x0000_t32" style="position:absolute;left:4499;top:4055;width:2063;height:1;flip:y" o:connectortype="straight">
              <v:stroke endarrow="block"/>
            </v:shape>
            <v:shape id="_x0000_s2780" type="#_x0000_t120" style="position:absolute;left:6562;top:3998;width:114;height:114"/>
            <v:shape id="_x0000_s2781" type="#_x0000_t32" style="position:absolute;left:1570;top:4731;width:987;height:1" o:connectortype="straight">
              <v:stroke endarrow="block"/>
            </v:shape>
            <v:shape id="_x0000_s2782" type="#_x0000_t32" style="position:absolute;left:4493;top:4729;width:2063;height:1;flip:y" o:connectortype="straight">
              <v:stroke endarrow="block"/>
            </v:shape>
            <v:shape id="_x0000_s2783" type="#_x0000_t120" style="position:absolute;left:6556;top:4672;width:114;height:114"/>
            <v:shape id="_x0000_s2784" type="#_x0000_t32" style="position:absolute;left:1559;top:5992;width:987;height:1" o:connectortype="straight">
              <v:stroke endarrow="block"/>
            </v:shape>
            <v:shape id="_x0000_s2785" type="#_x0000_t32" style="position:absolute;left:4472;top:5935;width:2063;height:1;flip:y" o:connectortype="straight">
              <v:stroke endarrow="block"/>
            </v:shape>
            <v:shape id="_x0000_s2786" type="#_x0000_t120" style="position:absolute;left:6535;top:5878;width:114;height:114"/>
            <v:shape id="_x0000_s2787" type="#_x0000_t32" style="position:absolute;left:1544;top:8531;width:987;height:1" o:connectortype="straight">
              <v:stroke endarrow="block"/>
            </v:shape>
            <v:shape id="_x0000_s2788" type="#_x0000_t32" style="position:absolute;left:4472;top:8514;width:2063;height:1;flip:y" o:connectortype="straight">
              <v:stroke endarrow="block"/>
            </v:shape>
            <v:shape id="_x0000_s2789" type="#_x0000_t120" style="position:absolute;left:6535;top:8457;width:114;height:114"/>
            <v:shape id="_x0000_s2790" type="#_x0000_t32" style="position:absolute;left:1544;top:1317;width:40;height:9023;flip:x" o:connectortype="straight"/>
            <v:shape id="_x0000_s2791" type="#_x0000_t32" style="position:absolute;left:1549;top:10340;width:987;height:1" o:connectortype="straight">
              <v:stroke endarrow="block"/>
            </v:shape>
            <v:shape id="_x0000_s2792" type="#_x0000_t32" style="position:absolute;left:6657;top:8513;width:1380;height:1" o:connectortype="straight"/>
            <v:shape id="_x0000_s2793" type="#_x0000_t32" style="position:absolute;left:8004;top:1317;width:1;height:7198;flip:x y" o:connectortype="straight">
              <v:stroke endarrow="block"/>
            </v:shape>
            <w10:wrap type="none"/>
            <w10:anchorlock/>
          </v:group>
        </w:pict>
      </w:r>
    </w:p>
    <w:p w:rsidR="00E52EEA" w:rsidRPr="00E52EEA" w:rsidRDefault="00E52EEA" w:rsidP="00E52EEA">
      <w:pPr>
        <w:pStyle w:val="1"/>
        <w:ind w:left="-851"/>
        <w:jc w:val="center"/>
        <w:rPr>
          <w:rStyle w:val="a3"/>
          <w:rFonts w:ascii="Times New Roman" w:hAnsi="Times New Roman"/>
          <w:i w:val="0"/>
          <w:iCs w:val="0"/>
        </w:rPr>
      </w:pPr>
      <w:bookmarkStart w:id="1" w:name="_Toc27118325"/>
      <w:bookmarkStart w:id="2" w:name="_Toc27690226"/>
      <w:r w:rsidRPr="00E52EEA">
        <w:rPr>
          <w:rStyle w:val="a3"/>
          <w:rFonts w:ascii="Times New Roman" w:hAnsi="Times New Roman"/>
          <w:i w:val="0"/>
        </w:rPr>
        <w:lastRenderedPageBreak/>
        <w:t>Функции для работы с файлом:</w:t>
      </w:r>
      <w:bookmarkEnd w:id="1"/>
      <w:bookmarkEnd w:id="2"/>
    </w:p>
    <w:p w:rsidR="00E52EEA" w:rsidRPr="00E52EEA" w:rsidRDefault="00E52EEA" w:rsidP="00E52EEA">
      <w:pPr>
        <w:ind w:left="-851"/>
        <w:jc w:val="center"/>
        <w:rPr>
          <w:sz w:val="32"/>
          <w:szCs w:val="32"/>
          <w:lang w:val="en-US"/>
        </w:rPr>
      </w:pPr>
      <w:r w:rsidRPr="00E52EEA">
        <w:rPr>
          <w:sz w:val="32"/>
          <w:szCs w:val="32"/>
        </w:rPr>
      </w:r>
      <w:r w:rsidRPr="00E52EEA">
        <w:rPr>
          <w:sz w:val="32"/>
          <w:szCs w:val="32"/>
        </w:rPr>
        <w:pict>
          <v:group id="_x0000_s2956" editas="canvas" style="width:510.75pt;height:710.6pt;mso-position-horizontal-relative:char;mso-position-vertical-relative:line" coordorigin="992,1077" coordsize="10215,14212">
            <o:lock v:ext="edit" aspectratio="t"/>
            <v:shape id="_x0000_s2957" type="#_x0000_t75" style="position:absolute;left:992;top:1077;width:10215;height:14212" o:preferrelative="f">
              <v:fill o:detectmouseclick="t"/>
              <v:path o:extrusionok="t" o:connecttype="none"/>
              <o:lock v:ext="edit" text="t"/>
            </v:shape>
            <v:shape id="_x0000_s2958" type="#_x0000_t32" style="position:absolute;left:2298;top:2668;width:379;height:3" o:connectortype="straight">
              <v:stroke endarrow="block"/>
            </v:shape>
            <v:rect id="_x0000_s2959" style="position:absolute;left:2698;top:3165;width:2220;height:390">
              <v:textbox style="mso-next-textbox:#_x0000_s2959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=0</w:t>
                    </w:r>
                  </w:p>
                </w:txbxContent>
              </v:textbox>
            </v:rect>
            <v:shape id="_x0000_s2960" type="#_x0000_t116" style="position:absolute;left:2677;top:1155;width:2239;height:495">
              <v:textbox style="mso-next-textbox:#_x0000_s2960">
                <w:txbxContent>
                  <w:p w:rsidR="00E52EEA" w:rsidRPr="00EA2269" w:rsidRDefault="00E52EEA" w:rsidP="00E52EEA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  <w:proofErr w:type="spellStart"/>
                    <w:proofErr w:type="gramStart"/>
                    <w:r w:rsidRPr="00EA2269">
                      <w:rPr>
                        <w:sz w:val="22"/>
                        <w:szCs w:val="22"/>
                        <w:lang w:val="en-US"/>
                      </w:rPr>
                      <w:t>openFile</w:t>
                    </w:r>
                    <w:proofErr w:type="spellEnd"/>
                    <w:r w:rsidRPr="00EA2269">
                      <w:rPr>
                        <w:sz w:val="22"/>
                        <w:szCs w:val="22"/>
                        <w:lang w:val="en-US"/>
                      </w:rPr>
                      <w:t>()</w:t>
                    </w:r>
                    <w:proofErr w:type="gramEnd"/>
                  </w:p>
                </w:txbxContent>
              </v:textbox>
            </v:shape>
            <v:shape id="_x0000_s2961" type="#_x0000_t116" style="position:absolute;left:2719;top:9675;width:2146;height:502">
              <v:textbox style="mso-next-textbox:#_x0000_s2961">
                <w:txbxContent>
                  <w:p w:rsidR="00E52EEA" w:rsidRPr="00D045EB" w:rsidRDefault="00E52EEA" w:rsidP="00E52EEA">
                    <w:pPr>
                      <w:jc w:val="center"/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2962" type="#_x0000_t111" style="position:absolute;left:2298;top:4634;width:3001;height:691">
              <v:textbox style="mso-next-textbox:#_x0000_s2962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Запись строки из файла во временный массив</w:t>
                    </w:r>
                  </w:p>
                </w:txbxContent>
              </v:textbox>
            </v:shape>
            <v:shape id="_x0000_s2963" type="#_x0000_t32" style="position:absolute;left:3799;top:4304;width:1;height:330;flip:x" o:connectortype="straight">
              <v:stroke endarrow="block"/>
            </v:shape>
            <v:shape id="_x0000_s2964" type="#_x0000_t32" style="position:absolute;left:3799;top:5325;width:15;height:375" o:connectortype="straight">
              <v:stroke endarrow="block"/>
            </v:shape>
            <v:rect id="_x0000_s2965" style="position:absolute;left:2704;top:6773;width:2220;height:532">
              <v:textbox style="mso-next-textbox:#_x0000_s2965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 w:rsidRPr="00D045EB">
                      <w:rPr>
                        <w:sz w:val="16"/>
                        <w:szCs w:val="16"/>
                      </w:rPr>
                      <w:t xml:space="preserve">Создание массива </w:t>
                    </w:r>
                    <w:r w:rsidRPr="00D045EB">
                      <w:rPr>
                        <w:sz w:val="16"/>
                        <w:szCs w:val="16"/>
                        <w:lang w:val="en-US"/>
                      </w:rPr>
                      <w:t xml:space="preserve">toy </w:t>
                    </w:r>
                    <w:r w:rsidRPr="00D045EB">
                      <w:rPr>
                        <w:sz w:val="16"/>
                        <w:szCs w:val="16"/>
                      </w:rPr>
                      <w:t xml:space="preserve">размера </w:t>
                    </w:r>
                    <w:r w:rsidRPr="00D045EB">
                      <w:rPr>
                        <w:sz w:val="16"/>
                        <w:szCs w:val="16"/>
                        <w:lang w:val="en-US"/>
                      </w:rPr>
                      <w:t>n</w:t>
                    </w:r>
                  </w:p>
                </w:txbxContent>
              </v:textbox>
            </v:rect>
            <v:rect id="_x0000_s2966" style="position:absolute;left:2704;top:5700;width:2220;height:420">
              <v:textbox style="mso-next-textbox:#_x0000_s2966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n=n</w:t>
                    </w:r>
                    <w:r w:rsidRPr="00A56D90">
                      <w:rPr>
                        <w:lang w:val="en-US"/>
                      </w:rPr>
                      <w:t>+1</w:t>
                    </w:r>
                  </w:p>
                </w:txbxContent>
              </v:textbox>
            </v:rect>
            <v:shapetype id="_x0000_t117" coordsize="21600,21600" o:spt="117" path="m4353,l17214,r4386,10800l17214,21600r-12861,l,10800xe">
              <v:stroke joinstyle="miter"/>
              <v:path gradientshapeok="t" o:connecttype="rect" textboxrect="4353,0,17214,21600"/>
            </v:shapetype>
            <v:shape id="_x0000_s2967" type="#_x0000_t117" style="position:absolute;left:2527;top:3795;width:2562;height:555">
              <v:textbox style="mso-next-textbox:#_x0000_s2967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20"/>
                        <w:szCs w:val="20"/>
                        <w:lang w:val="en-US"/>
                      </w:rPr>
                      <w:t>=0;</w:t>
                    </w:r>
                    <w:proofErr w:type="gram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!data.eof</w:t>
                    </w:r>
                    <w:proofErr w:type="gramEnd"/>
                    <w:r w:rsidRPr="00A56D90">
                      <w:rPr>
                        <w:sz w:val="20"/>
                        <w:szCs w:val="20"/>
                        <w:lang w:val="en-US"/>
                      </w:rPr>
                      <w:t>();1</w:t>
                    </w:r>
                  </w:p>
                </w:txbxContent>
              </v:textbox>
            </v:shape>
            <v:shape id="_x0000_s2968" type="#_x0000_t117" style="position:absolute;left:2527;top:7650;width:2562;height:555">
              <v:textbox style="mso-next-textbox:#_x0000_s2968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20"/>
                        <w:szCs w:val="20"/>
                        <w:lang w:val="en-US"/>
                      </w:rPr>
                      <w:t>=0;</w:t>
                    </w:r>
                    <w:proofErr w:type="gram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!data.eof</w:t>
                    </w:r>
                    <w:proofErr w:type="gramEnd"/>
                    <w:r w:rsidRPr="00A56D90">
                      <w:rPr>
                        <w:sz w:val="20"/>
                        <w:szCs w:val="20"/>
                        <w:lang w:val="en-US"/>
                      </w:rPr>
                      <w:t>();1</w:t>
                    </w:r>
                  </w:p>
                </w:txbxContent>
              </v:textbox>
            </v:shape>
            <v:shape id="_x0000_s2969" type="#_x0000_t32" style="position:absolute;left:3795;top:7305;width:1;height:330;flip:x" o:connectortype="straight">
              <v:stroke endarrow="block"/>
            </v:shape>
            <v:shape id="_x0000_s2970" type="#_x0000_t32" style="position:absolute;left:3814;top:6150;width:1;height:207" o:connectortype="straight"/>
            <v:shape id="_x0000_s2971" type="#_x0000_t111" style="position:absolute;left:2313;top:8505;width:3001;height:555">
              <v:textbox style="mso-next-textbox:#_x0000_s2971">
                <w:txbxContent>
                  <w:p w:rsidR="00E52EEA" w:rsidRPr="00D045EB" w:rsidRDefault="00E52EEA" w:rsidP="00E52EEA">
                    <w:pPr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Заполнение массива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toy</w:t>
                    </w:r>
                    <w:r w:rsidRPr="00D045EB">
                      <w:rPr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</w:rPr>
                      <w:t>данными из файла</w:t>
                    </w:r>
                  </w:p>
                </w:txbxContent>
              </v:textbox>
            </v:shape>
            <v:shape id="_x0000_s2972" type="#_x0000_t32" style="position:absolute;left:3808;top:8205;width:6;height:300" o:connectortype="straight">
              <v:stroke endarrow="block"/>
            </v:shape>
            <v:shape id="_x0000_s2973" type="#_x0000_t32" style="position:absolute;left:3814;top:9060;width:1;height:210" o:connectortype="straight"/>
            <v:shape id="_x0000_s2974" type="#_x0000_t32" style="position:absolute;left:1656;top:9270;width:2159;height:1;flip:x" o:connectortype="straight"/>
            <v:shape id="_x0000_s2975" type="#_x0000_t32" style="position:absolute;left:1656;top:7920;width:1;height:1350;flip:y" o:connectortype="straight"/>
            <v:shape id="_x0000_s2976" type="#_x0000_t32" style="position:absolute;left:1656;top:7927;width:871;height:1" o:connectortype="straight">
              <v:stroke endarrow="block"/>
            </v:shape>
            <v:shape id="_x0000_s2977" type="#_x0000_t32" style="position:absolute;left:5089;top:7928;width:617;height:1" o:connectortype="straight"/>
            <v:shape id="_x0000_s2978" type="#_x0000_t32" style="position:absolute;left:5704;top:7928;width:2;height:1477;flip:x" o:connectortype="straight"/>
            <v:shape id="_x0000_s2979" type="#_x0000_t32" style="position:absolute;left:3815;top:9405;width:1891;height:1;flip:x" o:connectortype="straight"/>
            <v:shape id="_x0000_s2980" type="#_x0000_t32" style="position:absolute;left:3791;top:9405;width:1;height:270" o:connectortype="straight">
              <v:stroke endarrow="block"/>
            </v:shape>
            <v:shapetype id="_x0000_t132" coordsize="21600,21600" o:spt="132" path="m10800,qx,3391l,18209qy10800,21600,21600,18209l21600,3391qy10800,xem,3391nfqy10800,6782,21600,3391e">
              <v:path o:extrusionok="f" gradientshapeok="t" o:connecttype="custom" o:connectlocs="10800,6782;10800,0;0,10800;10800,21600;21600,10800" o:connectangles="270,270,180,90,0" textboxrect="0,6782,21600,18209"/>
            </v:shapetype>
            <v:shape id="_x0000_s2981" type="#_x0000_t132" style="position:absolute;left:1443;top:2385;width:855;height:555">
              <v:textbox style="mso-next-textbox:#_x0000_s2981">
                <w:txbxContent>
                  <w:p w:rsidR="00E52EEA" w:rsidRPr="00974C3A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  <w:lang w:val="en-US"/>
                      </w:rPr>
                      <w:t>data.txt</w:t>
                    </w:r>
                  </w:p>
                </w:txbxContent>
              </v:textbox>
            </v:shape>
            <v:rect id="_x0000_s2982" style="position:absolute;left:2677;top:2475;width:2220;height:375">
              <v:textbox style="mso-next-textbox:#_x0000_s2982">
                <w:txbxContent>
                  <w:p w:rsidR="00E52EEA" w:rsidRPr="00974C3A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Открытие файла</w:t>
                    </w:r>
                  </w:p>
                </w:txbxContent>
              </v:textbox>
            </v:rect>
            <v:shape id="_x0000_s2983" type="#_x0000_t111" style="position:absolute;left:2410;top:1880;width:2850;height:340">
              <v:textbox style="mso-next-textbox:#_x0000_s2983">
                <w:txbxContent>
                  <w:p w:rsidR="00E52EEA" w:rsidRPr="00D762AF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вод названия файла</w:t>
                    </w:r>
                  </w:p>
                </w:txbxContent>
              </v:textbox>
            </v:shape>
            <v:shape id="_x0000_s2984" type="#_x0000_t32" style="position:absolute;left:3815;top:1650;width:2;height:217" o:connectortype="straight">
              <v:stroke endarrow="block"/>
            </v:shape>
            <v:shape id="_x0000_s2985" type="#_x0000_t32" style="position:absolute;left:3817;top:2245;width:2;height:217" o:connectortype="straight">
              <v:stroke endarrow="block"/>
            </v:shape>
            <v:shape id="_x0000_s2986" type="#_x0000_t32" style="position:absolute;left:3808;top:2850;width:11;height:315;flip:x" o:connectortype="straight">
              <v:stroke endarrow="block"/>
            </v:shape>
            <v:shape id="_x0000_s2987" type="#_x0000_t32" style="position:absolute;left:3808;top:3555;width:1;height:240" o:connectortype="straight">
              <v:stroke endarrow="block"/>
            </v:shape>
            <v:shape id="_x0000_s2988" type="#_x0000_t32" style="position:absolute;left:1540;top:6357;width:2255;height:0;flip:x" o:connectortype="straight"/>
            <v:shape id="_x0000_s2989" type="#_x0000_t32" style="position:absolute;left:1540;top:4070;width:0;height:2287;flip:y" o:connectortype="straight"/>
            <v:shape id="_x0000_s2990" type="#_x0000_t32" style="position:absolute;left:1540;top:4072;width:987;height:1" o:connectortype="straight">
              <v:stroke endarrow="block"/>
            </v:shape>
            <v:shape id="_x0000_s2991" type="#_x0000_t32" style="position:absolute;left:5089;top:4072;width:471;height:1;flip:y" o:connectortype="straight"/>
            <v:shape id="_x0000_s2992" type="#_x0000_t32" style="position:absolute;left:5560;top:4070;width:0;height:2441" o:connectortype="straight"/>
            <v:shape id="_x0000_s2993" type="#_x0000_t32" style="position:absolute;left:3808;top:6511;width:1752;height:0;flip:x" o:connectortype="straight"/>
            <v:shape id="_x0000_s2994" type="#_x0000_t32" style="position:absolute;left:3808;top:6511;width:6;height:262" o:connectortype="straight">
              <v:stroke endarrow="block"/>
            </v:shape>
            <v:shape id="_x0000_s2995" type="#_x0000_t116" style="position:absolute;left:2761;top:10376;width:2146;height:502">
              <v:textbox style="mso-next-textbox:#_x0000_s2995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22"/>
                      </w:rPr>
                    </w:pPr>
                    <w:proofErr w:type="spellStart"/>
                    <w:r w:rsidRPr="00D045EB">
                      <w:rPr>
                        <w:sz w:val="22"/>
                      </w:rPr>
                      <w:t>printData</w:t>
                    </w:r>
                    <w:proofErr w:type="spellEnd"/>
                    <w:r w:rsidRPr="00D045EB">
                      <w:rPr>
                        <w:sz w:val="22"/>
                      </w:rPr>
                      <w:t>()</w:t>
                    </w:r>
                  </w:p>
                  <w:p w:rsidR="00E52EEA" w:rsidRPr="00D045EB" w:rsidRDefault="00E52EEA" w:rsidP="00E52EEA"/>
                </w:txbxContent>
              </v:textbox>
            </v:shape>
            <v:shape id="_x0000_s2996" type="#_x0000_t116" style="position:absolute;left:2761;top:14160;width:2146;height:502">
              <v:textbox style="mso-next-textbox:#_x0000_s2996">
                <w:txbxContent>
                  <w:p w:rsidR="00E52EEA" w:rsidRPr="00D045EB" w:rsidRDefault="00E52EEA" w:rsidP="00E52EEA">
                    <w:pPr>
                      <w:jc w:val="center"/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2997" type="#_x0000_t111" style="position:absolute;left:2342;top:11177;width:3001;height:402">
              <v:textbox style="mso-next-textbox:#_x0000_s2997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ывод заголовка</w:t>
                    </w:r>
                  </w:p>
                </w:txbxContent>
              </v:textbox>
            </v:shape>
            <v:shape id="_x0000_s2998" type="#_x0000_t117" style="position:absolute;left:2574;top:11934;width:2562;height:448">
              <v:textbox style="mso-next-textbox:#_x0000_s2998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20"/>
                        <w:szCs w:val="20"/>
                        <w:lang w:val="en-US"/>
                      </w:rPr>
                      <w:t>=0;</w:t>
                    </w:r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proofErr w:type="gramStart"/>
                    <w:r>
                      <w:rPr>
                        <w:sz w:val="20"/>
                        <w:szCs w:val="20"/>
                        <w:lang w:val="en-US"/>
                      </w:rPr>
                      <w:t xml:space="preserve">n </w:t>
                    </w:r>
                    <w:r w:rsidRPr="00A56D90">
                      <w:rPr>
                        <w:sz w:val="20"/>
                        <w:szCs w:val="20"/>
                        <w:lang w:val="en-US"/>
                      </w:rPr>
                      <w:t>;1</w:t>
                    </w:r>
                    <w:proofErr w:type="gramEnd"/>
                  </w:p>
                </w:txbxContent>
              </v:textbox>
            </v:shape>
            <v:shape id="_x0000_s2999" type="#_x0000_t111" style="position:absolute;left:2359;top:12717;width:3001;height:402">
              <v:textbox style="mso-next-textbox:#_x0000_s2999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Вывод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toy[</w:t>
                    </w:r>
                    <w:proofErr w:type="spellStart"/>
                    <w:r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</w:txbxContent>
              </v:textbox>
            </v:shape>
            <v:shape id="_x0000_s3000" type="#_x0000_t32" style="position:absolute;left:3834;top:10878;width:9;height:299" o:connectortype="straight">
              <v:stroke endarrow="block"/>
            </v:shape>
            <v:shape id="_x0000_s3001" type="#_x0000_t32" style="position:absolute;left:3843;top:11579;width:12;height:355" o:connectortype="straight">
              <v:stroke endarrow="block"/>
            </v:shape>
            <v:shape id="_x0000_s3002" type="#_x0000_t32" style="position:absolute;left:3855;top:12382;width:5;height:335" o:connectortype="straight">
              <v:stroke endarrow="block"/>
            </v:shape>
            <v:shape id="_x0000_s3003" type="#_x0000_t32" style="position:absolute;left:3860;top:13119;width:1;height:218" o:connectortype="straight"/>
            <v:shape id="_x0000_s3004" type="#_x0000_t32" style="position:absolute;left:1905;top:13337;width:1955;height:1;flip:x" o:connectortype="straight"/>
            <v:shape id="_x0000_s3005" type="#_x0000_t32" style="position:absolute;left:1905;top:12165;width:1;height:1172;flip:y" o:connectortype="straight"/>
            <v:shape id="_x0000_s3006" type="#_x0000_t32" style="position:absolute;left:1905;top:12158;width:669;height:1;flip:y" o:connectortype="straight">
              <v:stroke endarrow="block"/>
            </v:shape>
            <v:shape id="_x0000_s3007" type="#_x0000_t32" style="position:absolute;left:5136;top:12158;width:553;height:1" o:connectortype="straight"/>
            <v:shape id="_x0000_s3008" type="#_x0000_t32" style="position:absolute;left:5689;top:12158;width:1;height:1631" o:connectortype="straight"/>
            <v:shape id="_x0000_s3009" type="#_x0000_t32" style="position:absolute;left:3843;top:13789;width:1846;height:1;flip:x" o:connectortype="straight"/>
            <v:shape id="_x0000_s3010" type="#_x0000_t32" style="position:absolute;left:3826;top:13789;width:1;height:368" o:connectortype="straight">
              <v:stroke endarrow="block"/>
            </v:shape>
            <v:shape id="_x0000_s3011" type="#_x0000_t116" style="position:absolute;left:7869;top:1198;width:2144;height:504">
              <v:textbox style="mso-next-textbox:#_x0000_s3011">
                <w:txbxContent>
                  <w:p w:rsidR="00E52EEA" w:rsidRPr="00D045EB" w:rsidRDefault="00E52EEA" w:rsidP="00E52EEA">
                    <w:pPr>
                      <w:jc w:val="center"/>
                    </w:pPr>
                    <w:proofErr w:type="spellStart"/>
                    <w:r w:rsidRPr="00D43BCD">
                      <w:rPr>
                        <w:sz w:val="22"/>
                      </w:rPr>
                      <w:t>outputFile</w:t>
                    </w:r>
                    <w:proofErr w:type="spellEnd"/>
                    <w:r w:rsidRPr="00D43BCD">
                      <w:rPr>
                        <w:sz w:val="22"/>
                      </w:rPr>
                      <w:t>()</w:t>
                    </w:r>
                  </w:p>
                </w:txbxContent>
              </v:textbox>
            </v:shape>
            <v:shape id="_x0000_s3012" type="#_x0000_t116" style="position:absolute;left:7841;top:6276;width:2145;height:503">
              <v:textbox style="mso-next-textbox:#_x0000_s3012">
                <w:txbxContent>
                  <w:p w:rsidR="00E52EEA" w:rsidRPr="00D045EB" w:rsidRDefault="00E52EEA" w:rsidP="00E52EEA">
                    <w:pPr>
                      <w:jc w:val="center"/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013" type="#_x0000_t111" style="position:absolute;left:7354;top:3292;width:3161;height:403">
              <v:textbox style="mso-next-textbox:#_x0000_s3013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ывод заголовка в файл</w:t>
                    </w:r>
                  </w:p>
                </w:txbxContent>
              </v:textbox>
            </v:shape>
            <v:shape id="_x0000_s3014" type="#_x0000_t117" style="position:absolute;left:7655;top:4051;width:2562;height:447">
              <v:textbox style="mso-next-textbox:#_x0000_s3014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20"/>
                        <w:szCs w:val="20"/>
                        <w:lang w:val="en-US"/>
                      </w:rPr>
                      <w:t>=0;</w:t>
                    </w:r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proofErr w:type="gramStart"/>
                    <w:r>
                      <w:rPr>
                        <w:sz w:val="20"/>
                        <w:szCs w:val="20"/>
                        <w:lang w:val="en-US"/>
                      </w:rPr>
                      <w:t xml:space="preserve">n </w:t>
                    </w:r>
                    <w:r w:rsidRPr="00A56D90">
                      <w:rPr>
                        <w:sz w:val="20"/>
                        <w:szCs w:val="20"/>
                        <w:lang w:val="en-US"/>
                      </w:rPr>
                      <w:t>;1</w:t>
                    </w:r>
                    <w:proofErr w:type="gramEnd"/>
                  </w:p>
                </w:txbxContent>
              </v:textbox>
            </v:shape>
            <v:shape id="_x0000_s3015" type="#_x0000_t111" style="position:absolute;left:7436;top:4833;width:3002;height:403">
              <v:textbox style="mso-next-textbox:#_x0000_s3015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Вывод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toy[</w:t>
                    </w:r>
                    <w:proofErr w:type="spellStart"/>
                    <w:r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</w:txbxContent>
              </v:textbox>
            </v:shape>
            <v:shape id="_x0000_s3016" type="#_x0000_t32" style="position:absolute;left:8943;top:1702;width:8;height:298" o:connectortype="straight">
              <v:stroke endarrow="block"/>
            </v:shape>
            <v:shape id="_x0000_s3017" type="#_x0000_t32" style="position:absolute;left:8923;top:3695;width:13;height:356" o:connectortype="straight">
              <v:stroke endarrow="block"/>
            </v:shape>
            <v:shape id="_x0000_s3018" type="#_x0000_t32" style="position:absolute;left:8936;top:4498;width:1;height:335" o:connectortype="straight">
              <v:stroke endarrow="block"/>
            </v:shape>
            <v:shape id="_x0000_s3019" type="#_x0000_t32" style="position:absolute;left:8937;top:5236;width:5;height:217" o:connectortype="straight"/>
            <v:shape id="_x0000_s3020" type="#_x0000_t32" style="position:absolute;left:6986;top:5453;width:1951;height:3;flip:x" o:connectortype="straight"/>
            <v:shape id="_x0000_s3021" type="#_x0000_t32" style="position:absolute;left:6986;top:4283;width:2;height:1170;flip:y" o:connectortype="straight"/>
            <v:shape id="_x0000_s3022" type="#_x0000_t32" style="position:absolute;left:6986;top:4276;width:669;height:2;flip:y" o:connectortype="straight">
              <v:stroke endarrow="block"/>
            </v:shape>
            <v:shape id="_x0000_s3023" type="#_x0000_t32" style="position:absolute;left:10217;top:4276;width:549;height:2" o:connectortype="straight"/>
            <v:shape id="_x0000_s3024" type="#_x0000_t32" style="position:absolute;left:10766;top:4276;width:5;height:1630" o:connectortype="straight"/>
            <v:shape id="_x0000_s3025" type="#_x0000_t32" style="position:absolute;left:8923;top:5906;width:1843;height:2;flip:x" o:connectortype="straight"/>
            <v:shape id="_x0000_s3026" type="#_x0000_t32" style="position:absolute;left:8907;top:5906;width:1;height:367" o:connectortype="straight">
              <v:stroke endarrow="block"/>
            </v:shape>
            <v:shape id="_x0000_s3027" type="#_x0000_t111" style="position:absolute;left:7507;top:1998;width:2849;height:340">
              <v:textbox style="mso-next-textbox:#_x0000_s3027">
                <w:txbxContent>
                  <w:p w:rsidR="00E52EEA" w:rsidRPr="00D762AF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вод названия файла</w:t>
                    </w:r>
                  </w:p>
                </w:txbxContent>
              </v:textbox>
            </v:shape>
            <v:shape id="_x0000_s3028" type="#_x0000_t132" style="position:absolute;left:6391;top:2465;width:855;height:555">
              <v:textbox style="mso-next-textbox:#_x0000_s3028">
                <w:txbxContent>
                  <w:p w:rsidR="00E52EEA" w:rsidRPr="00974C3A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  <w:lang w:val="en-US"/>
                      </w:rPr>
                      <w:t>data.txt</w:t>
                    </w:r>
                  </w:p>
                </w:txbxContent>
              </v:textbox>
            </v:shape>
            <v:rect id="_x0000_s3029" style="position:absolute;left:7828;top:2555;width:2220;height:375">
              <v:textbox style="mso-next-textbox:#_x0000_s3029">
                <w:txbxContent>
                  <w:p w:rsidR="00E52EEA" w:rsidRPr="00974C3A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Открытие файла</w:t>
                    </w:r>
                  </w:p>
                </w:txbxContent>
              </v:textbox>
            </v:rect>
            <v:shape id="_x0000_s3030" type="#_x0000_t32" style="position:absolute;left:8932;top:2338;width:6;height:217" o:connectortype="straight">
              <v:stroke endarrow="block"/>
            </v:shape>
            <v:shape id="_x0000_s3031" type="#_x0000_t32" style="position:absolute;left:8935;top:2930;width:3;height:362;flip:x" o:connectortype="straight">
              <v:stroke endarrow="block"/>
            </v:shape>
            <v:shape id="_x0000_s3032" type="#_x0000_t32" style="position:absolute;left:7246;top:2743;width:582;height:1;flip:x" o:connectortype="straight">
              <v:stroke endarrow="block"/>
            </v:shape>
            <v:shape id="_x0000_s3033" type="#_x0000_t75" style="position:absolute;left:7370;top:6996;width:3004;height:7947">
              <v:imagedata r:id="rId5" o:title=""/>
            </v:shape>
            <v:shape id="_x0000_s3034" type="#_x0000_t202" style="position:absolute;left:8141;top:7085;width:1417;height:340" fillcolor="white [3212]" stroked="f">
              <v:textbox style="mso-next-textbox:#_x0000_s3034">
                <w:txbxContent>
                  <w:p w:rsidR="00E52EEA" w:rsidRPr="008F1C84" w:rsidRDefault="00E52EEA" w:rsidP="00E52EEA">
                    <w:pPr>
                      <w:jc w:val="center"/>
                      <w:rPr>
                        <w:sz w:val="18"/>
                      </w:rPr>
                    </w:pPr>
                    <w:proofErr w:type="spellStart"/>
                    <w:r w:rsidRPr="008F1C84">
                      <w:rPr>
                        <w:sz w:val="18"/>
                      </w:rPr>
                      <w:t>del</w:t>
                    </w:r>
                    <w:proofErr w:type="spellEnd"/>
                    <w:r w:rsidRPr="008F1C84">
                      <w:rPr>
                        <w:sz w:val="18"/>
                      </w:rPr>
                      <w:t>()</w:t>
                    </w:r>
                  </w:p>
                </w:txbxContent>
              </v:textbox>
            </v:shape>
            <v:shape id="_x0000_s3035" type="#_x0000_t202" style="position:absolute;left:8294;top:7929;width:1134;height:454" fillcolor="white [3212]" stroked="f">
              <v:textbox style="mso-next-textbox:#_x0000_s3035">
                <w:txbxContent>
                  <w:p w:rsidR="00E52EEA" w:rsidRPr="008F1C84" w:rsidRDefault="00E52EEA" w:rsidP="00E52EEA">
                    <w:pPr>
                      <w:rPr>
                        <w:sz w:val="18"/>
                      </w:rPr>
                    </w:pPr>
                    <w:proofErr w:type="spellStart"/>
                    <w:r w:rsidRPr="008F1C84">
                      <w:rPr>
                        <w:sz w:val="18"/>
                      </w:rPr>
                      <w:t>printData</w:t>
                    </w:r>
                    <w:proofErr w:type="spellEnd"/>
                    <w:r w:rsidRPr="008F1C84">
                      <w:rPr>
                        <w:sz w:val="18"/>
                      </w:rPr>
                      <w:t>()</w:t>
                    </w:r>
                  </w:p>
                </w:txbxContent>
              </v:textbox>
            </v:shape>
            <v:shape id="_x0000_s3036" type="#_x0000_t202" style="position:absolute;left:8175;top:13136;width:1417;height:670" fillcolor="white [3212]" stroked="f">
              <v:textbox style="mso-next-textbox:#_x0000_s3036">
                <w:txbxContent>
                  <w:p w:rsidR="00E52EEA" w:rsidRPr="008F1C84" w:rsidRDefault="00E52EEA" w:rsidP="00E52EEA">
                    <w:proofErr w:type="spellStart"/>
                    <w:r w:rsidRPr="008F1C84">
                      <w:rPr>
                        <w:sz w:val="18"/>
                      </w:rPr>
                      <w:t>toy</w:t>
                    </w:r>
                    <w:proofErr w:type="spellEnd"/>
                    <w:r w:rsidRPr="008F1C84">
                      <w:rPr>
                        <w:sz w:val="18"/>
                      </w:rPr>
                      <w:t>[</w:t>
                    </w:r>
                    <w:proofErr w:type="spellStart"/>
                    <w:r w:rsidRPr="008F1C84">
                      <w:rPr>
                        <w:sz w:val="18"/>
                      </w:rPr>
                      <w:t>i</w:t>
                    </w:r>
                    <w:proofErr w:type="spellEnd"/>
                    <w:r w:rsidRPr="008F1C84">
                      <w:rPr>
                        <w:sz w:val="18"/>
                      </w:rPr>
                      <w:t xml:space="preserve">] = </w:t>
                    </w:r>
                    <w:proofErr w:type="spellStart"/>
                    <w:r w:rsidRPr="008F1C84">
                      <w:rPr>
                        <w:sz w:val="18"/>
                      </w:rPr>
                      <w:t>q</w:t>
                    </w:r>
                    <w:proofErr w:type="spellEnd"/>
                    <w:r w:rsidRPr="008F1C84">
                      <w:rPr>
                        <w:sz w:val="18"/>
                      </w:rPr>
                      <w:t>[</w:t>
                    </w:r>
                    <w:proofErr w:type="spellStart"/>
                    <w:r w:rsidRPr="008F1C84">
                      <w:rPr>
                        <w:sz w:val="18"/>
                      </w:rPr>
                      <w:t>i</w:t>
                    </w:r>
                    <w:proofErr w:type="spellEnd"/>
                    <w:r w:rsidRPr="008F1C84">
                      <w:rPr>
                        <w:sz w:val="18"/>
                      </w:rPr>
                      <w:t xml:space="preserve"> + 1]</w:t>
                    </w:r>
                  </w:p>
                </w:txbxContent>
              </v:textbox>
            </v:shape>
            <w10:wrap type="none"/>
            <w10:anchorlock/>
          </v:group>
          <o:OLEObject Type="Embed" ProgID="Visio.Drawing.15" ShapeID="_x0000_s3033" DrawAspect="Content" ObjectID="_1660560425" r:id="rId6"/>
        </w:pict>
      </w:r>
    </w:p>
    <w:p w:rsidR="00E52EEA" w:rsidRPr="00E52EEA" w:rsidRDefault="00E52EEA" w:rsidP="00E52EEA">
      <w:pPr>
        <w:ind w:left="-851"/>
        <w:jc w:val="center"/>
        <w:rPr>
          <w:sz w:val="32"/>
          <w:szCs w:val="32"/>
          <w:lang w:val="en-US"/>
        </w:rPr>
      </w:pPr>
    </w:p>
    <w:p w:rsidR="00E52EEA" w:rsidRPr="00E52EEA" w:rsidRDefault="00E52EEA" w:rsidP="00E52EEA">
      <w:pPr>
        <w:ind w:left="-851"/>
        <w:jc w:val="center"/>
        <w:rPr>
          <w:b/>
          <w:sz w:val="32"/>
          <w:szCs w:val="32"/>
          <w:lang w:val="en-US"/>
        </w:rPr>
      </w:pPr>
      <w:r w:rsidRPr="00E52EEA">
        <w:rPr>
          <w:b/>
          <w:sz w:val="32"/>
          <w:szCs w:val="32"/>
          <w:lang w:val="en-US"/>
        </w:rPr>
      </w:r>
      <w:r w:rsidRPr="00E52EEA">
        <w:rPr>
          <w:b/>
          <w:sz w:val="32"/>
          <w:szCs w:val="32"/>
          <w:lang w:val="en-US"/>
        </w:rPr>
        <w:pict>
          <v:group id="_x0000_s3037" editas="canvas" style="width:522.65pt;height:729.2pt;mso-position-horizontal-relative:char;mso-position-vertical-relative:line" coordorigin="848,709" coordsize="10453,14584">
            <o:lock v:ext="edit" aspectratio="t"/>
            <v:shape id="_x0000_s3038" type="#_x0000_t75" style="position:absolute;left:848;top:709;width:10453;height:14584" o:preferrelative="f">
              <v:fill o:detectmouseclick="t"/>
              <v:path o:extrusionok="t" o:connecttype="none"/>
              <o:lock v:ext="edit" text="t"/>
            </v:shape>
            <v:shape id="_x0000_s3039" type="#_x0000_t116" style="position:absolute;left:1896;top:870;width:2439;height:369">
              <v:textbox style="mso-next-textbox:#_x0000_s3039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search()</w:t>
                    </w:r>
                    <w:proofErr w:type="gramEnd"/>
                  </w:p>
                </w:txbxContent>
              </v:textbox>
            </v:shape>
            <v:rect id="_x0000_s3040" style="position:absolute;left:2070;top:1516;width:2101;height:421">
              <v:textbox style="mso-next-textbox:#_x0000_s3040">
                <w:txbxContent>
                  <w:p w:rsidR="00E52EEA" w:rsidRPr="00AC77D2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  <w:lang w:val="en-US"/>
                      </w:rPr>
                      <w:t>m</w:t>
                    </w:r>
                    <w:r w:rsidRPr="00AC77D2">
                      <w:rPr>
                        <w:sz w:val="16"/>
                        <w:szCs w:val="16"/>
                      </w:rPr>
                      <w:t xml:space="preserve"> = </w:t>
                    </w:r>
                    <w:r w:rsidRPr="00AC77D2">
                      <w:rPr>
                        <w:sz w:val="16"/>
                        <w:szCs w:val="16"/>
                        <w:lang w:val="en-US"/>
                      </w:rPr>
                      <w:t>0</w:t>
                    </w:r>
                  </w:p>
                </w:txbxContent>
              </v:textbox>
            </v:rect>
            <v:shape id="_x0000_s3041" type="#_x0000_t111" style="position:absolute;left:1900;top:2183;width:2457;height:450">
              <v:textbox style="mso-next-textbox:#_x0000_s3041">
                <w:txbxContent>
                  <w:p w:rsidR="00E52EEA" w:rsidRPr="00AC77D2" w:rsidRDefault="00E52EEA" w:rsidP="00E52EE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 w:rsidRPr="00AC77D2">
                      <w:rPr>
                        <w:sz w:val="18"/>
                        <w:szCs w:val="18"/>
                      </w:rPr>
                      <w:t xml:space="preserve">Ввод </w:t>
                    </w:r>
                    <w:r>
                      <w:rPr>
                        <w:sz w:val="18"/>
                        <w:szCs w:val="18"/>
                        <w:lang w:val="en-US"/>
                      </w:rPr>
                      <w:t>age</w:t>
                    </w:r>
                  </w:p>
                </w:txbxContent>
              </v:textbox>
            </v:shape>
            <v:shape id="_x0000_s3042" type="#_x0000_t117" style="position:absolute;left:1880;top:2958;width:2477;height:438">
              <v:textbox style="mso-next-textbox:#_x0000_s3042">
                <w:txbxContent>
                  <w:p w:rsidR="00E52EEA" w:rsidRPr="00AC77D2" w:rsidRDefault="00E52EEA" w:rsidP="00E52EEA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sz w:val="20"/>
                        <w:szCs w:val="20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20"/>
                        <w:szCs w:val="20"/>
                        <w:lang w:val="en-US"/>
                      </w:rPr>
                      <w:t xml:space="preserve">=n; </w:t>
                    </w:r>
                    <w:r w:rsidRPr="00AC77D2">
                      <w:rPr>
                        <w:sz w:val="20"/>
                        <w:szCs w:val="20"/>
                        <w:lang w:val="en-US"/>
                      </w:rPr>
                      <w:t>m</w:t>
                    </w:r>
                    <w:proofErr w:type="gramStart"/>
                    <w:r w:rsidRPr="00AC77D2">
                      <w:rPr>
                        <w:sz w:val="20"/>
                        <w:szCs w:val="20"/>
                        <w:lang w:val="en-US"/>
                      </w:rPr>
                      <w:t>;1</w:t>
                    </w:r>
                    <w:proofErr w:type="gramEnd"/>
                  </w:p>
                </w:txbxContent>
              </v:textbox>
            </v:shape>
            <v:shape id="_x0000_s3043" type="#_x0000_t4" style="position:absolute;left:1900;top:3719;width:2433;height:874">
              <v:textbox style="mso-next-textbox:#_x0000_s3043">
                <w:txbxContent>
                  <w:p w:rsidR="00E52EEA" w:rsidRPr="00B34A87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spellStart"/>
                    <w:r>
                      <w:rPr>
                        <w:sz w:val="16"/>
                        <w:szCs w:val="16"/>
                      </w:rPr>
                      <w:t>toy</w:t>
                    </w:r>
                    <w:proofErr w:type="spellEnd"/>
                    <w:r>
                      <w:rPr>
                        <w:sz w:val="16"/>
                        <w:szCs w:val="16"/>
                      </w:rPr>
                      <w:t>[</w:t>
                    </w:r>
                    <w:proofErr w:type="spellStart"/>
                    <w:r>
                      <w:rPr>
                        <w:sz w:val="16"/>
                        <w:szCs w:val="16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</w:rPr>
                      <w:t>].</w:t>
                    </w:r>
                    <w:proofErr w:type="spellStart"/>
                    <w:r>
                      <w:rPr>
                        <w:sz w:val="16"/>
                        <w:szCs w:val="16"/>
                      </w:rPr>
                      <w:t>age.from</w:t>
                    </w:r>
                    <w:proofErr w:type="spellEnd"/>
                    <w:r>
                      <w:rPr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&lt;=age</w:t>
                    </w:r>
                  </w:p>
                </w:txbxContent>
              </v:textbox>
            </v:shape>
            <v:shape id="_x0000_s3044" type="#_x0000_t4" style="position:absolute;left:1811;top:4833;width:2605;height:874">
              <v:textbox style="mso-next-textbox:#_x0000_s3044">
                <w:txbxContent>
                  <w:p w:rsidR="00E52EEA" w:rsidRPr="00B34A87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spellStart"/>
                    <w:r w:rsidRPr="00AC77D2">
                      <w:rPr>
                        <w:sz w:val="16"/>
                        <w:szCs w:val="16"/>
                      </w:rPr>
                      <w:t>toy</w:t>
                    </w:r>
                    <w:proofErr w:type="spellEnd"/>
                    <w:r w:rsidRPr="00AC77D2">
                      <w:rPr>
                        <w:sz w:val="16"/>
                        <w:szCs w:val="16"/>
                      </w:rPr>
                      <w:t>[</w:t>
                    </w:r>
                    <w:proofErr w:type="spellStart"/>
                    <w:r w:rsidRPr="00AC77D2">
                      <w:rPr>
                        <w:sz w:val="16"/>
                        <w:szCs w:val="16"/>
                      </w:rPr>
                      <w:t>i</w:t>
                    </w:r>
                    <w:proofErr w:type="spellEnd"/>
                    <w:r w:rsidRPr="00AC77D2">
                      <w:rPr>
                        <w:sz w:val="16"/>
                        <w:szCs w:val="16"/>
                      </w:rPr>
                      <w:t>].</w:t>
                    </w:r>
                    <w:proofErr w:type="spellStart"/>
                    <w:r w:rsidRPr="00AC77D2">
                      <w:rPr>
                        <w:sz w:val="16"/>
                        <w:szCs w:val="16"/>
                      </w:rPr>
                      <w:t>age</w:t>
                    </w:r>
                    <w:proofErr w:type="spellEnd"/>
                    <w:r w:rsidRPr="00AC77D2">
                      <w:rPr>
                        <w:sz w:val="16"/>
                        <w:szCs w:val="16"/>
                      </w:rPr>
                      <w:t>.</w:t>
                    </w:r>
                    <w:r w:rsidRPr="00AC77D2">
                      <w:rPr>
                        <w:sz w:val="16"/>
                        <w:szCs w:val="16"/>
                        <w:lang w:val="en-US"/>
                      </w:rPr>
                      <w:t>to</w:t>
                    </w:r>
                    <w:r w:rsidRPr="00AC77D2">
                      <w:rPr>
                        <w:sz w:val="16"/>
                        <w:szCs w:val="16"/>
                      </w:rPr>
                      <w:t xml:space="preserve"> &gt;=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age</w:t>
                    </w:r>
                  </w:p>
                </w:txbxContent>
              </v:textbox>
            </v:shape>
            <v:rect id="_x0000_s3045" style="position:absolute;left:2054;top:6063;width:2101;height:660">
              <v:textbox style="mso-next-textbox:#_x0000_s3045">
                <w:txbxContent>
                  <w:p w:rsidR="00E52EEA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B34A87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gramEnd"/>
                    <w:r w:rsidRPr="00B34A87">
                      <w:rPr>
                        <w:sz w:val="16"/>
                        <w:szCs w:val="16"/>
                        <w:lang w:val="en-US"/>
                      </w:rPr>
                      <w:t>m] = toy[</w:t>
                    </w:r>
                    <w:proofErr w:type="spellStart"/>
                    <w:r w:rsidRPr="00B34A87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B34A87"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  <w:p w:rsidR="00E52EEA" w:rsidRPr="00AC77D2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 w:rsidRPr="00B34A87">
                      <w:rPr>
                        <w:sz w:val="16"/>
                        <w:szCs w:val="16"/>
                        <w:lang w:val="en-US"/>
                      </w:rPr>
                      <w:t xml:space="preserve">m =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m</w:t>
                    </w:r>
                    <w:r w:rsidRPr="00AC77D2">
                      <w:rPr>
                        <w:sz w:val="16"/>
                        <w:szCs w:val="16"/>
                        <w:lang w:val="en-US"/>
                      </w:rPr>
                      <w:t>+1</w:t>
                    </w:r>
                  </w:p>
                </w:txbxContent>
              </v:textbox>
            </v:rect>
            <v:shape id="_x0000_s3046" type="#_x0000_t32" style="position:absolute;left:3116;top:1239;width:4;height:277" o:connectortype="straight">
              <v:stroke endarrow="block"/>
            </v:shape>
            <v:shape id="_x0000_s3047" type="#_x0000_t32" style="position:absolute;left:3120;top:1937;width:9;height:246" o:connectortype="straight">
              <v:stroke endarrow="block"/>
            </v:shape>
            <v:shape id="_x0000_s3048" type="#_x0000_t32" style="position:absolute;left:3118;top:2633;width:11;height:325;flip:x" o:connectortype="straight">
              <v:stroke endarrow="block"/>
            </v:shape>
            <v:shape id="_x0000_s3049" type="#_x0000_t32" style="position:absolute;left:3117;top:3396;width:1;height:323;flip:x" o:connectortype="straight">
              <v:stroke endarrow="block"/>
            </v:shape>
            <v:shape id="_x0000_s3050" type="#_x0000_t32" style="position:absolute;left:3114;top:4593;width:3;height:240;flip:x" o:connectortype="straight">
              <v:stroke endarrow="block"/>
            </v:shape>
            <v:shape id="_x0000_s3051" type="#_x0000_t32" style="position:absolute;left:3105;top:5707;width:9;height:356;flip:x" o:connectortype="straight">
              <v:stroke endarrow="block"/>
            </v:shape>
            <v:shape id="_x0000_s3052" type="#_x0000_t32" style="position:absolute;left:3089;top:6719;width:1;height:240" o:connectortype="straight"/>
            <v:shape id="_x0000_s3053" type="#_x0000_t32" style="position:absolute;left:1075;top:6941;width:2020;height:1;flip:x" o:connectortype="straight"/>
            <v:shape id="_x0000_s3054" type="#_x0000_t32" style="position:absolute;left:1109;top:3197;width:1;height:3744;flip:y" o:connectortype="straight"/>
            <v:shape id="_x0000_s3055" type="#_x0000_t32" style="position:absolute;left:1109;top:3177;width:771;height:1" o:connectortype="straight">
              <v:stroke endarrow="block"/>
            </v:shape>
            <v:shape id="_x0000_s3056" type="#_x0000_t32" style="position:absolute;left:1170;top:5269;width:641;height:12;flip:x" o:connectortype="straight">
              <v:stroke endarrow="block"/>
            </v:shape>
            <v:shape id="_x0000_s3057" type="#_x0000_t32" style="position:absolute;left:1170;top:4153;width:730;height:3;flip:x y" o:connectortype="straight">
              <v:stroke endarrow="block"/>
            </v:shape>
            <v:shape id="_x0000_s3058" type="#_x0000_t120" style="position:absolute;left:1058;top:4096;width:112;height:113"/>
            <v:shape id="_x0000_s3059" type="#_x0000_t120" style="position:absolute;left:1058;top:5225;width:112;height:113"/>
            <v:shape id="_x0000_s3060" type="#_x0000_t32" style="position:absolute;left:4357;top:3177;width:293;height:1" o:connectortype="straight"/>
            <v:shape id="_x0000_s3061" type="#_x0000_t32" style="position:absolute;left:4650;top:3177;width:1;height:3886" o:connectortype="straight"/>
            <v:shape id="_x0000_s3062" type="#_x0000_t32" style="position:absolute;left:3054;top:7061;width:1545;height:2;flip:x" o:connectortype="straight"/>
            <v:shape id="_x0000_s3063" type="#_x0000_t32" style="position:absolute;left:3054;top:7061;width:1;height:271" o:connectortype="straight">
              <v:stroke endarrow="block"/>
            </v:shape>
            <v:shape id="_x0000_s3064" type="#_x0000_t116" style="position:absolute;left:2189;top:7332;width:1761;height:397">
              <v:textbox style="mso-next-textbox:#_x0000_s3064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18"/>
                        <w:szCs w:val="18"/>
                        <w:lang w:val="en-US"/>
                      </w:rPr>
                    </w:pPr>
                    <w:r>
                      <w:rPr>
                        <w:rFonts w:ascii="Consolas" w:hAnsi="Consolas" w:cs="Consolas"/>
                        <w:sz w:val="18"/>
                        <w:szCs w:val="18"/>
                      </w:rPr>
                      <w:t>Возврат</w:t>
                    </w:r>
                  </w:p>
                </w:txbxContent>
              </v:textbox>
            </v:shape>
            <v:shape id="_x0000_s3065" type="#_x0000_t116" style="position:absolute;left:7902;top:11007;width:2146;height:502">
              <v:textbox style="mso-next-textbox:#_x0000_s3065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22"/>
                      </w:rPr>
                    </w:pPr>
                    <w:proofErr w:type="spellStart"/>
                    <w:r w:rsidRPr="00D045EB">
                      <w:rPr>
                        <w:sz w:val="22"/>
                      </w:rPr>
                      <w:t>printData</w:t>
                    </w:r>
                    <w:proofErr w:type="spellEnd"/>
                    <w:r>
                      <w:rPr>
                        <w:sz w:val="22"/>
                        <w:lang w:val="en-US"/>
                      </w:rPr>
                      <w:t>2</w:t>
                    </w:r>
                    <w:r w:rsidRPr="00D045EB">
                      <w:rPr>
                        <w:sz w:val="22"/>
                      </w:rPr>
                      <w:t>()</w:t>
                    </w:r>
                  </w:p>
                  <w:p w:rsidR="00E52EEA" w:rsidRPr="00D045EB" w:rsidRDefault="00E52EEA" w:rsidP="00E52EEA"/>
                </w:txbxContent>
              </v:textbox>
            </v:shape>
            <v:shape id="_x0000_s3066" type="#_x0000_t116" style="position:absolute;left:7902;top:14451;width:2146;height:502">
              <v:textbox style="mso-next-textbox:#_x0000_s3066">
                <w:txbxContent>
                  <w:p w:rsidR="00E52EEA" w:rsidRPr="00D045EB" w:rsidRDefault="00E52EEA" w:rsidP="00E52EEA">
                    <w:pPr>
                      <w:jc w:val="center"/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067" type="#_x0000_t111" style="position:absolute;left:7483;top:11808;width:3001;height:402">
              <v:textbox style="mso-next-textbox:#_x0000_s3067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ывод заголовка</w:t>
                    </w:r>
                  </w:p>
                </w:txbxContent>
              </v:textbox>
            </v:shape>
            <v:shape id="_x0000_s3068" type="#_x0000_t117" style="position:absolute;left:7715;top:12565;width:2562;height:448">
              <v:textbox style="mso-next-textbox:#_x0000_s3068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20"/>
                        <w:szCs w:val="20"/>
                        <w:lang w:val="en-US"/>
                      </w:rPr>
                      <w:t>=0;</w:t>
                    </w:r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proofErr w:type="gramStart"/>
                    <w:r>
                      <w:rPr>
                        <w:sz w:val="20"/>
                        <w:szCs w:val="20"/>
                        <w:lang w:val="en-US"/>
                      </w:rPr>
                      <w:t xml:space="preserve">m </w:t>
                    </w:r>
                    <w:r w:rsidRPr="00A56D90">
                      <w:rPr>
                        <w:sz w:val="20"/>
                        <w:szCs w:val="20"/>
                        <w:lang w:val="en-US"/>
                      </w:rPr>
                      <w:t>;1</w:t>
                    </w:r>
                    <w:proofErr w:type="gramEnd"/>
                  </w:p>
                </w:txbxContent>
              </v:textbox>
            </v:shape>
            <v:shape id="_x0000_s3069" type="#_x0000_t111" style="position:absolute;left:7500;top:13348;width:3001;height:402">
              <v:textbox style="mso-next-textbox:#_x0000_s3069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Вывод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r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</w:txbxContent>
              </v:textbox>
            </v:shape>
            <v:shape id="_x0000_s3070" type="#_x0000_t32" style="position:absolute;left:8975;top:11509;width:9;height:299" o:connectortype="straight">
              <v:stroke endarrow="block"/>
            </v:shape>
            <v:shape id="_x0000_s3071" type="#_x0000_t32" style="position:absolute;left:8984;top:12210;width:12;height:355" o:connectortype="straight">
              <v:stroke endarrow="block"/>
            </v:shape>
            <v:shape id="_x0000_s3072" type="#_x0000_t32" style="position:absolute;left:8996;top:13013;width:5;height:335" o:connectortype="straight">
              <v:stroke endarrow="block"/>
            </v:shape>
            <v:shape id="_x0000_s3073" type="#_x0000_t32" style="position:absolute;left:9001;top:13750;width:1;height:218" o:connectortype="straight"/>
            <v:shape id="_x0000_s3074" type="#_x0000_t32" style="position:absolute;left:7046;top:13968;width:1955;height:1;flip:x" o:connectortype="straight"/>
            <v:shape id="_x0000_s3075" type="#_x0000_t32" style="position:absolute;left:7046;top:12796;width:1;height:1172;flip:y" o:connectortype="straight"/>
            <v:shape id="_x0000_s3076" type="#_x0000_t32" style="position:absolute;left:7046;top:12789;width:669;height:1;flip:y" o:connectortype="straight">
              <v:stroke endarrow="block"/>
            </v:shape>
            <v:shape id="_x0000_s3077" type="#_x0000_t32" style="position:absolute;left:10277;top:12789;width:553;height:1" o:connectortype="straight"/>
            <v:shape id="_x0000_s3078" type="#_x0000_t32" style="position:absolute;left:10830;top:12789;width:1;height:1292" o:connectortype="straight"/>
            <v:shape id="_x0000_s3079" type="#_x0000_t32" style="position:absolute;left:8984;top:14080;width:1846;height:1;flip:x" o:connectortype="straight"/>
            <v:shape id="_x0000_s3080" type="#_x0000_t32" style="position:absolute;left:8967;top:14080;width:1;height:368" o:connectortype="straight">
              <v:stroke endarrow="block"/>
            </v:shape>
            <v:shape id="_x0000_s3081" type="#_x0000_t116" style="position:absolute;left:7873;top:6672;width:2146;height:502">
              <v:textbox style="mso-next-textbox:#_x0000_s3081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22"/>
                      </w:rPr>
                    </w:pPr>
                    <w:proofErr w:type="spellStart"/>
                    <w:r w:rsidRPr="00D045EB">
                      <w:rPr>
                        <w:sz w:val="22"/>
                      </w:rPr>
                      <w:t>printData</w:t>
                    </w:r>
                    <w:proofErr w:type="spellEnd"/>
                    <w:r>
                      <w:rPr>
                        <w:sz w:val="22"/>
                        <w:lang w:val="en-US"/>
                      </w:rPr>
                      <w:t>3</w:t>
                    </w:r>
                    <w:r w:rsidRPr="00D045EB">
                      <w:rPr>
                        <w:sz w:val="22"/>
                      </w:rPr>
                      <w:t>()</w:t>
                    </w:r>
                  </w:p>
                  <w:p w:rsidR="00E52EEA" w:rsidRPr="00D045EB" w:rsidRDefault="00E52EEA" w:rsidP="00E52EEA"/>
                </w:txbxContent>
              </v:textbox>
            </v:shape>
            <v:shape id="_x0000_s3082" type="#_x0000_t116" style="position:absolute;left:7873;top:10167;width:2146;height:502">
              <v:textbox style="mso-next-textbox:#_x0000_s3082">
                <w:txbxContent>
                  <w:p w:rsidR="00E52EEA" w:rsidRPr="00D045EB" w:rsidRDefault="00E52EEA" w:rsidP="00E52EEA">
                    <w:pPr>
                      <w:jc w:val="center"/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083" type="#_x0000_t111" style="position:absolute;left:7454;top:7473;width:3001;height:402">
              <v:textbox style="mso-next-textbox:#_x0000_s3083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ывод заголовка</w:t>
                    </w:r>
                  </w:p>
                </w:txbxContent>
              </v:textbox>
            </v:shape>
            <v:shape id="_x0000_s3084" type="#_x0000_t117" style="position:absolute;left:7686;top:8230;width:2562;height:448">
              <v:textbox style="mso-next-textbox:#_x0000_s3084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20"/>
                        <w:szCs w:val="20"/>
                        <w:lang w:val="en-US"/>
                      </w:rPr>
                      <w:t>=0;</w:t>
                    </w:r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proofErr w:type="gramStart"/>
                    <w:r>
                      <w:rPr>
                        <w:sz w:val="20"/>
                        <w:szCs w:val="20"/>
                        <w:lang w:val="en-US"/>
                      </w:rPr>
                      <w:t xml:space="preserve">p </w:t>
                    </w:r>
                    <w:r w:rsidRPr="00A56D90">
                      <w:rPr>
                        <w:sz w:val="20"/>
                        <w:szCs w:val="20"/>
                        <w:lang w:val="en-US"/>
                      </w:rPr>
                      <w:t>;1</w:t>
                    </w:r>
                    <w:proofErr w:type="gramEnd"/>
                  </w:p>
                </w:txbxContent>
              </v:textbox>
            </v:shape>
            <v:shape id="_x0000_s3085" type="#_x0000_t111" style="position:absolute;left:7471;top:9013;width:3001;height:402">
              <v:textbox style="mso-next-textbox:#_x0000_s3085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Вывод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a[</w:t>
                    </w:r>
                    <w:proofErr w:type="spellStart"/>
                    <w:r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</w:txbxContent>
              </v:textbox>
            </v:shape>
            <v:shape id="_x0000_s3086" type="#_x0000_t32" style="position:absolute;left:8946;top:7174;width:9;height:299" o:connectortype="straight">
              <v:stroke endarrow="block"/>
            </v:shape>
            <v:shape id="_x0000_s3087" type="#_x0000_t32" style="position:absolute;left:8955;top:7875;width:12;height:355" o:connectortype="straight">
              <v:stroke endarrow="block"/>
            </v:shape>
            <v:shape id="_x0000_s3088" type="#_x0000_t32" style="position:absolute;left:8967;top:8678;width:5;height:335" o:connectortype="straight">
              <v:stroke endarrow="block"/>
            </v:shape>
            <v:shape id="_x0000_s3089" type="#_x0000_t32" style="position:absolute;left:8972;top:9415;width:1;height:218" o:connectortype="straight"/>
            <v:shape id="_x0000_s3090" type="#_x0000_t32" style="position:absolute;left:7017;top:9633;width:1955;height:1;flip:x" o:connectortype="straight"/>
            <v:shape id="_x0000_s3091" type="#_x0000_t32" style="position:absolute;left:7017;top:8461;width:1;height:1172;flip:y" o:connectortype="straight"/>
            <v:shape id="_x0000_s3092" type="#_x0000_t32" style="position:absolute;left:7017;top:8454;width:669;height:1;flip:y" o:connectortype="straight">
              <v:stroke endarrow="block"/>
            </v:shape>
            <v:shape id="_x0000_s3093" type="#_x0000_t32" style="position:absolute;left:10248;top:8454;width:553;height:1" o:connectortype="straight"/>
            <v:shape id="_x0000_s3094" type="#_x0000_t32" style="position:absolute;left:10802;top:8461;width:1;height:1342" o:connectortype="straight"/>
            <v:shape id="_x0000_s3095" type="#_x0000_t32" style="position:absolute;left:8955;top:9796;width:1846;height:1;flip:x" o:connectortype="straight"/>
            <v:shape id="_x0000_s3096" type="#_x0000_t32" style="position:absolute;left:8938;top:9796;width:1;height:368" o:connectortype="straight">
              <v:stroke endarrow="block"/>
            </v:shape>
            <v:shape id="_x0000_s3097" type="#_x0000_t116" style="position:absolute;left:7869;top:807;width:2144;height:504">
              <v:textbox style="mso-next-textbox:#_x0000_s3097">
                <w:txbxContent>
                  <w:p w:rsidR="00E52EEA" w:rsidRPr="00D045EB" w:rsidRDefault="00E52EEA" w:rsidP="00E52EEA">
                    <w:pPr>
                      <w:jc w:val="center"/>
                    </w:pPr>
                    <w:proofErr w:type="spellStart"/>
                    <w:r w:rsidRPr="00D43BCD">
                      <w:rPr>
                        <w:sz w:val="22"/>
                      </w:rPr>
                      <w:t>outputFile</w:t>
                    </w:r>
                    <w:proofErr w:type="spellEnd"/>
                    <w:r>
                      <w:rPr>
                        <w:sz w:val="22"/>
                        <w:lang w:val="en-US"/>
                      </w:rPr>
                      <w:t>2</w:t>
                    </w:r>
                    <w:r w:rsidRPr="00D43BCD">
                      <w:rPr>
                        <w:sz w:val="22"/>
                      </w:rPr>
                      <w:t>()</w:t>
                    </w:r>
                  </w:p>
                </w:txbxContent>
              </v:textbox>
            </v:shape>
            <v:shape id="_x0000_s3098" type="#_x0000_t116" style="position:absolute;left:7841;top:5885;width:2145;height:503">
              <v:textbox style="mso-next-textbox:#_x0000_s3098">
                <w:txbxContent>
                  <w:p w:rsidR="00E52EEA" w:rsidRPr="00D045EB" w:rsidRDefault="00E52EEA" w:rsidP="00E52EEA">
                    <w:pPr>
                      <w:jc w:val="center"/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099" type="#_x0000_t111" style="position:absolute;left:7354;top:2901;width:3161;height:403">
              <v:textbox style="mso-next-textbox:#_x0000_s3099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ывод заголовка в файл</w:t>
                    </w:r>
                  </w:p>
                </w:txbxContent>
              </v:textbox>
            </v:shape>
            <v:shape id="_x0000_s3100" type="#_x0000_t117" style="position:absolute;left:7655;top:3660;width:2562;height:447">
              <v:textbox style="mso-next-textbox:#_x0000_s3100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20"/>
                        <w:szCs w:val="20"/>
                        <w:lang w:val="en-US"/>
                      </w:rPr>
                      <w:t>=0;</w:t>
                    </w:r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proofErr w:type="gramStart"/>
                    <w:r>
                      <w:rPr>
                        <w:sz w:val="20"/>
                        <w:szCs w:val="20"/>
                        <w:lang w:val="en-US"/>
                      </w:rPr>
                      <w:t xml:space="preserve">m </w:t>
                    </w:r>
                    <w:r w:rsidRPr="00A56D90">
                      <w:rPr>
                        <w:sz w:val="20"/>
                        <w:szCs w:val="20"/>
                        <w:lang w:val="en-US"/>
                      </w:rPr>
                      <w:t>;1</w:t>
                    </w:r>
                    <w:proofErr w:type="gramEnd"/>
                  </w:p>
                </w:txbxContent>
              </v:textbox>
            </v:shape>
            <v:shape id="_x0000_s3101" type="#_x0000_t111" style="position:absolute;left:7436;top:4442;width:3002;height:403">
              <v:textbox style="mso-next-textbox:#_x0000_s3101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Вывод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r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</w:txbxContent>
              </v:textbox>
            </v:shape>
            <v:shape id="_x0000_s3102" type="#_x0000_t32" style="position:absolute;left:8943;top:1311;width:8;height:298" o:connectortype="straight">
              <v:stroke endarrow="block"/>
            </v:shape>
            <v:shape id="_x0000_s3103" type="#_x0000_t32" style="position:absolute;left:8923;top:3304;width:13;height:356" o:connectortype="straight">
              <v:stroke endarrow="block"/>
            </v:shape>
            <v:shape id="_x0000_s3104" type="#_x0000_t32" style="position:absolute;left:8936;top:4107;width:1;height:335" o:connectortype="straight">
              <v:stroke endarrow="block"/>
            </v:shape>
            <v:shape id="_x0000_s3105" type="#_x0000_t32" style="position:absolute;left:8937;top:4845;width:5;height:217" o:connectortype="straight"/>
            <v:shape id="_x0000_s3106" type="#_x0000_t32" style="position:absolute;left:6986;top:5062;width:1951;height:3;flip:x" o:connectortype="straight"/>
            <v:shape id="_x0000_s3107" type="#_x0000_t32" style="position:absolute;left:6986;top:3892;width:2;height:1170;flip:y" o:connectortype="straight"/>
            <v:shape id="_x0000_s3108" type="#_x0000_t32" style="position:absolute;left:6986;top:3885;width:669;height:2;flip:y" o:connectortype="straight">
              <v:stroke endarrow="block"/>
            </v:shape>
            <v:shape id="_x0000_s3109" type="#_x0000_t32" style="position:absolute;left:10217;top:3885;width:549;height:2" o:connectortype="straight"/>
            <v:shape id="_x0000_s3110" type="#_x0000_t32" style="position:absolute;left:10766;top:3885;width:5;height:1630" o:connectortype="straight"/>
            <v:shape id="_x0000_s3111" type="#_x0000_t32" style="position:absolute;left:8923;top:5515;width:1843;height:2;flip:x" o:connectortype="straight"/>
            <v:shape id="_x0000_s3112" type="#_x0000_t32" style="position:absolute;left:8907;top:5515;width:1;height:367" o:connectortype="straight">
              <v:stroke endarrow="block"/>
            </v:shape>
            <v:shape id="_x0000_s3113" type="#_x0000_t111" style="position:absolute;left:7507;top:1607;width:2849;height:340">
              <v:textbox style="mso-next-textbox:#_x0000_s3113">
                <w:txbxContent>
                  <w:p w:rsidR="00E52EEA" w:rsidRPr="00D762AF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вод названия файла</w:t>
                    </w:r>
                  </w:p>
                </w:txbxContent>
              </v:textbox>
            </v:shape>
            <v:shape id="_x0000_s3114" type="#_x0000_t132" style="position:absolute;left:6391;top:2074;width:855;height:555">
              <v:textbox style="mso-next-textbox:#_x0000_s3114">
                <w:txbxContent>
                  <w:p w:rsidR="00E52EEA" w:rsidRPr="00974C3A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  <w:lang w:val="en-US"/>
                      </w:rPr>
                      <w:t>data.txt</w:t>
                    </w:r>
                  </w:p>
                </w:txbxContent>
              </v:textbox>
            </v:shape>
            <v:rect id="_x0000_s3115" style="position:absolute;left:7828;top:2164;width:2220;height:375">
              <v:textbox style="mso-next-textbox:#_x0000_s3115">
                <w:txbxContent>
                  <w:p w:rsidR="00E52EEA" w:rsidRPr="00974C3A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Открытие файла</w:t>
                    </w:r>
                  </w:p>
                </w:txbxContent>
              </v:textbox>
            </v:rect>
            <v:shape id="_x0000_s3116" type="#_x0000_t32" style="position:absolute;left:8932;top:1947;width:6;height:217" o:connectortype="straight">
              <v:stroke endarrow="block"/>
            </v:shape>
            <v:shape id="_x0000_s3117" type="#_x0000_t32" style="position:absolute;left:8935;top:2539;width:3;height:362;flip:x" o:connectortype="straight">
              <v:stroke endarrow="block"/>
            </v:shape>
            <v:shape id="_x0000_s3118" type="#_x0000_t32" style="position:absolute;left:7246;top:2352;width:582;height:1;flip:x" o:connectortype="straight">
              <v:stroke endarrow="block"/>
            </v:shape>
            <v:shape id="_x0000_s3119" type="#_x0000_t116" style="position:absolute;left:2479;top:8444;width:2144;height:504">
              <v:textbox style="mso-next-textbox:#_x0000_s3119">
                <w:txbxContent>
                  <w:p w:rsidR="00E52EEA" w:rsidRPr="00D045EB" w:rsidRDefault="00E52EEA" w:rsidP="00E52EEA">
                    <w:pPr>
                      <w:jc w:val="center"/>
                    </w:pPr>
                    <w:proofErr w:type="spellStart"/>
                    <w:r w:rsidRPr="00D43BCD">
                      <w:rPr>
                        <w:sz w:val="22"/>
                      </w:rPr>
                      <w:t>outputFile</w:t>
                    </w:r>
                    <w:proofErr w:type="spellEnd"/>
                    <w:r>
                      <w:rPr>
                        <w:sz w:val="22"/>
                        <w:lang w:val="en-US"/>
                      </w:rPr>
                      <w:t>3</w:t>
                    </w:r>
                    <w:r w:rsidRPr="00D43BCD">
                      <w:rPr>
                        <w:sz w:val="22"/>
                      </w:rPr>
                      <w:t>()</w:t>
                    </w:r>
                  </w:p>
                </w:txbxContent>
              </v:textbox>
            </v:shape>
            <v:shape id="_x0000_s3120" type="#_x0000_t116" style="position:absolute;left:2451;top:13522;width:2145;height:503">
              <v:textbox style="mso-next-textbox:#_x0000_s3120">
                <w:txbxContent>
                  <w:p w:rsidR="00E52EEA" w:rsidRPr="00D045EB" w:rsidRDefault="00E52EEA" w:rsidP="00E52EEA">
                    <w:pPr>
                      <w:jc w:val="center"/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121" type="#_x0000_t111" style="position:absolute;left:1964;top:10538;width:3161;height:403">
              <v:textbox style="mso-next-textbox:#_x0000_s3121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ывод заголовка в файл</w:t>
                    </w:r>
                  </w:p>
                </w:txbxContent>
              </v:textbox>
            </v:shape>
            <v:shape id="_x0000_s3122" type="#_x0000_t117" style="position:absolute;left:2265;top:11297;width:2562;height:447">
              <v:textbox style="mso-next-textbox:#_x0000_s3122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A56D90">
                      <w:rPr>
                        <w:sz w:val="20"/>
                        <w:szCs w:val="20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20"/>
                        <w:szCs w:val="20"/>
                        <w:lang w:val="en-US"/>
                      </w:rPr>
                      <w:t>=0;</w:t>
                    </w:r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proofErr w:type="gramStart"/>
                    <w:r>
                      <w:rPr>
                        <w:sz w:val="20"/>
                        <w:szCs w:val="20"/>
                        <w:lang w:val="en-US"/>
                      </w:rPr>
                      <w:t xml:space="preserve">p </w:t>
                    </w:r>
                    <w:r w:rsidRPr="00A56D90">
                      <w:rPr>
                        <w:sz w:val="20"/>
                        <w:szCs w:val="20"/>
                        <w:lang w:val="en-US"/>
                      </w:rPr>
                      <w:t>;1</w:t>
                    </w:r>
                    <w:proofErr w:type="gramEnd"/>
                  </w:p>
                </w:txbxContent>
              </v:textbox>
            </v:shape>
            <v:shape id="_x0000_s3123" type="#_x0000_t111" style="position:absolute;left:2046;top:12079;width:3002;height:403">
              <v:textbox style="mso-next-textbox:#_x0000_s3123">
                <w:txbxContent>
                  <w:p w:rsidR="00E52EEA" w:rsidRPr="00D045EB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Вывод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a[</w:t>
                    </w:r>
                    <w:proofErr w:type="spellStart"/>
                    <w:r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</w:txbxContent>
              </v:textbox>
            </v:shape>
            <v:shape id="_x0000_s3124" type="#_x0000_t32" style="position:absolute;left:3550;top:8948;width:8;height:298" o:connectortype="straight">
              <v:stroke endarrow="block"/>
            </v:shape>
            <v:shape id="_x0000_s3125" type="#_x0000_t32" style="position:absolute;left:3530;top:10941;width:13;height:356" o:connectortype="straight">
              <v:stroke endarrow="block"/>
            </v:shape>
            <v:shape id="_x0000_s3126" type="#_x0000_t32" style="position:absolute;left:3543;top:11744;width:1;height:335" o:connectortype="straight">
              <v:stroke endarrow="block"/>
            </v:shape>
            <v:shape id="_x0000_s3127" type="#_x0000_t32" style="position:absolute;left:3544;top:12482;width:5;height:217" o:connectortype="straight"/>
            <v:shape id="_x0000_s3128" type="#_x0000_t32" style="position:absolute;left:1593;top:12699;width:1951;height:3;flip:x" o:connectortype="straight"/>
            <v:shape id="_x0000_s3129" type="#_x0000_t32" style="position:absolute;left:1593;top:11529;width:2;height:1170;flip:y" o:connectortype="straight"/>
            <v:shape id="_x0000_s3130" type="#_x0000_t32" style="position:absolute;left:1593;top:11522;width:669;height:2;flip:y" o:connectortype="straight">
              <v:stroke endarrow="block"/>
            </v:shape>
            <v:shape id="_x0000_s3131" type="#_x0000_t32" style="position:absolute;left:4824;top:11522;width:549;height:2" o:connectortype="straight"/>
            <v:shape id="_x0000_s3132" type="#_x0000_t32" style="position:absolute;left:5373;top:11522;width:5;height:1630" o:connectortype="straight"/>
            <v:shape id="_x0000_s3133" type="#_x0000_t32" style="position:absolute;left:3530;top:13152;width:1843;height:2;flip:x" o:connectortype="straight"/>
            <v:shape id="_x0000_s3134" type="#_x0000_t32" style="position:absolute;left:3514;top:13152;width:1;height:367" o:connectortype="straight">
              <v:stroke endarrow="block"/>
            </v:shape>
            <v:shape id="_x0000_s3135" type="#_x0000_t111" style="position:absolute;left:2117;top:9244;width:2849;height:340">
              <v:textbox style="mso-next-textbox:#_x0000_s3135">
                <w:txbxContent>
                  <w:p w:rsidR="00E52EEA" w:rsidRPr="00D762AF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вод названия файла</w:t>
                    </w:r>
                  </w:p>
                </w:txbxContent>
              </v:textbox>
            </v:shape>
            <v:shape id="_x0000_s3136" type="#_x0000_t132" style="position:absolute;left:1001;top:9711;width:855;height:555">
              <v:textbox style="mso-next-textbox:#_x0000_s3136">
                <w:txbxContent>
                  <w:p w:rsidR="00E52EEA" w:rsidRPr="00974C3A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  <w:lang w:val="en-US"/>
                      </w:rPr>
                      <w:t>data.txt</w:t>
                    </w:r>
                  </w:p>
                </w:txbxContent>
              </v:textbox>
            </v:shape>
            <v:rect id="_x0000_s3137" style="position:absolute;left:2435;top:9801;width:2220;height:375">
              <v:textbox style="mso-next-textbox:#_x0000_s3137">
                <w:txbxContent>
                  <w:p w:rsidR="00E52EEA" w:rsidRPr="00974C3A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Открытие файла</w:t>
                    </w:r>
                  </w:p>
                </w:txbxContent>
              </v:textbox>
            </v:rect>
            <v:shape id="_x0000_s3138" type="#_x0000_t32" style="position:absolute;left:3539;top:9584;width:6;height:217" o:connectortype="straight">
              <v:stroke endarrow="block"/>
            </v:shape>
            <v:shape id="_x0000_s3139" type="#_x0000_t32" style="position:absolute;left:3542;top:10176;width:3;height:362;flip:x" o:connectortype="straight">
              <v:stroke endarrow="block"/>
            </v:shape>
            <v:shape id="_x0000_s3140" type="#_x0000_t32" style="position:absolute;left:1853;top:9989;width:582;height:1;flip:x" o:connectortype="straight">
              <v:stroke endarrow="block"/>
            </v:shape>
            <w10:wrap type="none"/>
            <w10:anchorlock/>
          </v:group>
        </w:pict>
      </w:r>
    </w:p>
    <w:p w:rsidR="00E52EEA" w:rsidRPr="00E52EEA" w:rsidRDefault="00E52EEA" w:rsidP="00E52EEA">
      <w:pPr>
        <w:ind w:left="-851"/>
        <w:jc w:val="center"/>
        <w:rPr>
          <w:sz w:val="32"/>
          <w:szCs w:val="32"/>
          <w:lang w:val="en-US"/>
        </w:rPr>
      </w:pPr>
      <w:r w:rsidRPr="00E52EEA">
        <w:rPr>
          <w:sz w:val="32"/>
          <w:szCs w:val="32"/>
          <w:lang w:val="en-US"/>
        </w:rPr>
      </w:r>
      <w:r w:rsidRPr="00E52EEA">
        <w:rPr>
          <w:sz w:val="32"/>
          <w:szCs w:val="32"/>
          <w:lang w:val="en-US"/>
        </w:rPr>
        <w:pict>
          <v:group id="_x0000_s3141" editas="canvas" style="width:481.85pt;height:710.8pt;mso-position-horizontal-relative:char;mso-position-vertical-relative:line" coordorigin="1420,1189" coordsize="9637,14216">
            <o:lock v:ext="edit" aspectratio="t"/>
            <v:shape id="_x0000_s3142" type="#_x0000_t75" style="position:absolute;left:1420;top:1189;width:9637;height:14216" o:preferrelative="f">
              <v:fill o:detectmouseclick="t"/>
              <v:path o:extrusionok="t" o:connecttype="none"/>
              <o:lock v:ext="edit" text="t"/>
            </v:shape>
            <v:shape id="_x0000_s3143" type="#_x0000_t116" style="position:absolute;left:2944;top:1245;width:2335;height:479">
              <v:textbox style="mso-next-textbox:#_x0000_s3143">
                <w:txbxContent>
                  <w:p w:rsidR="00E52EEA" w:rsidRPr="00A56D90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proofErr w:type="spellStart"/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sortCost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(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)</w:t>
                    </w:r>
                    <w:proofErr w:type="gramEnd"/>
                  </w:p>
                </w:txbxContent>
              </v:textbox>
            </v:shape>
            <v:rect id="_x0000_s3144" style="position:absolute;left:2997;top:2964;width:2220;height:412">
              <v:textbox style="mso-next-textbox:#_x0000_s3144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 xml:space="preserve">fl=0; </w:t>
                    </w:r>
                    <w:r>
                      <w:rPr>
                        <w:lang w:val="en-US"/>
                      </w:rPr>
                      <w:t>n</w:t>
                    </w:r>
                    <w:proofErr w:type="spellStart"/>
                    <w:r w:rsidRPr="00A56D90">
                      <w:t>n=</w:t>
                    </w:r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t>-</w:t>
                    </w:r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145" type="#_x0000_t117" style="position:absolute;left:2866;top:3665;width:2474;height:438">
              <v:textbox style="mso-next-textbox:#_x0000_s3145">
                <w:txbxContent>
                  <w:p w:rsidR="00E52EEA" w:rsidRPr="00A56D90" w:rsidRDefault="00E52EEA" w:rsidP="00E52EEA">
                    <w:pPr>
                      <w:jc w:val="center"/>
                    </w:pPr>
                    <w:proofErr w:type="spellStart"/>
                    <w:r w:rsidRPr="00A56D90">
                      <w:rPr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lang w:val="en-US"/>
                      </w:rPr>
                      <w:t xml:space="preserve"> = 0; </w:t>
                    </w:r>
                    <w:proofErr w:type="spellStart"/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rPr>
                        <w:lang w:val="en-US"/>
                      </w:rPr>
                      <w:t>; 1</w:t>
                    </w:r>
                  </w:p>
                </w:txbxContent>
              </v:textbox>
            </v:shape>
            <v:rect id="_x0000_s3146" style="position:absolute;left:2994;top:5667;width:2221;height:1057">
              <v:textbox style="mso-next-textbox:#_x0000_s3146">
                <w:txbxContent>
                  <w:p w:rsidR="00E52EEA" w:rsidRPr="00A56D90" w:rsidRDefault="00E52EEA" w:rsidP="00E52EEA">
                    <w:pPr>
                      <w:autoSpaceDE w:val="0"/>
                      <w:autoSpaceDN w:val="0"/>
                      <w:adjustRightInd w:val="0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bubble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= res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r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  <w:p w:rsidR="00E52EEA" w:rsidRDefault="00E52EEA" w:rsidP="00E52EEA">
                    <w:pPr>
                      <w:autoSpaceDE w:val="0"/>
                      <w:autoSpaceDN w:val="0"/>
                      <w:adjustRightInd w:val="0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 = res[i+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1]</w:t>
                    </w:r>
                  </w:p>
                  <w:p w:rsidR="00E52EEA" w:rsidRDefault="00E52EEA" w:rsidP="00E52EEA">
                    <w:pPr>
                      <w:autoSpaceDE w:val="0"/>
                      <w:autoSpaceDN w:val="0"/>
                      <w:adjustRightInd w:val="0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 = bubble </w:t>
                    </w:r>
                  </w:p>
                  <w:p w:rsidR="00E52EEA" w:rsidRPr="00A56D90" w:rsidRDefault="00E52EEA" w:rsidP="00E52EEA">
                    <w:pPr>
                      <w:autoSpaceDE w:val="0"/>
                      <w:autoSpaceDN w:val="0"/>
                      <w:adjustRightInd w:val="0"/>
                      <w:rPr>
                        <w:sz w:val="19"/>
                        <w:szCs w:val="19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147" type="#_x0000_t4" style="position:absolute;left:2659;top:4370;width:2894;height:926">
              <v:textbox style="mso-next-textbox:#_x0000_s3147">
                <w:txbxContent>
                  <w:p w:rsidR="00E52EEA" w:rsidRPr="00DD41B6" w:rsidRDefault="00E52EEA" w:rsidP="00E52EEA">
                    <w:pPr>
                      <w:rPr>
                        <w:szCs w:val="16"/>
                        <w:lang w:val="en-US"/>
                      </w:rPr>
                    </w:pPr>
                    <w:proofErr w:type="gramStart"/>
                    <w:r w:rsidRPr="00DD41B6">
                      <w:rPr>
                        <w:sz w:val="16"/>
                        <w:szCs w:val="16"/>
                        <w:lang w:val="en-US"/>
                      </w:rPr>
                      <w:t>toy[</w:t>
                    </w:r>
                    <w:proofErr w:type="spellStart"/>
                    <w:proofErr w:type="gramEnd"/>
                    <w:r w:rsidRPr="00DD41B6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DD41B6">
                      <w:rPr>
                        <w:sz w:val="16"/>
                        <w:szCs w:val="16"/>
                        <w:lang w:val="en-US"/>
                      </w:rPr>
                      <w:t>].cost &gt; toy[</w:t>
                    </w:r>
                    <w:proofErr w:type="spellStart"/>
                    <w:r w:rsidRPr="00DD41B6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DD41B6">
                      <w:rPr>
                        <w:sz w:val="16"/>
                        <w:szCs w:val="16"/>
                        <w:lang w:val="en-US"/>
                      </w:rPr>
                      <w:t xml:space="preserve"> + 1].cost</w:t>
                    </w:r>
                  </w:p>
                </w:txbxContent>
              </v:textbox>
            </v:shape>
            <v:shape id="_x0000_s3148" type="#_x0000_t4" style="position:absolute;left:2973;top:7166;width:2264;height:643">
              <v:textbox style="mso-next-textbox:#_x0000_s3148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gramStart"/>
                    <w:r w:rsidRPr="00A56D90">
                      <w:rPr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3149" type="#_x0000_t116" style="position:absolute;left:3237;top:8247;width:1783;height:510">
              <v:textbox style="mso-next-textbox:#_x0000_s3149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150" type="#_x0000_t32" style="position:absolute;left:4108;top:2424;width:1;height:528;flip:x" o:connectortype="straight">
              <v:stroke endarrow="block"/>
            </v:shape>
            <v:shape id="_x0000_s3151" type="#_x0000_t32" style="position:absolute;left:4104;top:3376;width:4;height:289;flip:x" o:connectortype="straight">
              <v:stroke endarrow="block"/>
            </v:shape>
            <v:shape id="_x0000_s3152" type="#_x0000_t32" style="position:absolute;left:4108;top:4122;width:1;height:248" o:connectortype="straight">
              <v:stroke endarrow="block"/>
            </v:shape>
            <v:shape id="_x0000_s3153" type="#_x0000_t32" style="position:absolute;left:4104;top:5296;width:2;height:371;flip:x" o:connectortype="straight">
              <v:stroke endarrow="block"/>
            </v:shape>
            <v:shape id="_x0000_s3154" type="#_x0000_t32" style="position:absolute;left:4104;top:6724;width:1;height:166" o:connectortype="straight"/>
            <v:shape id="_x0000_s3155" type="#_x0000_t32" style="position:absolute;left:4109;top:6890;width:1947;height:1" o:connectortype="straight"/>
            <v:shape id="_x0000_s3156" type="#_x0000_t32" style="position:absolute;left:6058;top:3903;width:1;height:2987;flip:y" o:connectortype="straight"/>
            <v:shape id="_x0000_s3157" type="#_x0000_t32" style="position:absolute;left:5340;top:3883;width:716;height:1;flip:x y" o:connectortype="straight">
              <v:stroke endarrow="block"/>
            </v:shape>
            <v:shape id="_x0000_s3158" type="#_x0000_t32" style="position:absolute;left:5553;top:4816;width:446;height:1" o:connectortype="straight">
              <v:stroke endarrow="block"/>
            </v:shape>
            <v:shape id="_x0000_s3159" type="#_x0000_t120" style="position:absolute;left:5999;top:4758;width:114;height:114"/>
            <v:shape id="_x0000_s3160" type="#_x0000_t32" style="position:absolute;left:2125;top:3883;width:741;height:1;flip:x" o:connectortype="straight"/>
            <v:shape id="_x0000_s3161" type="#_x0000_t32" style="position:absolute;left:2125;top:3883;width:2;height:3105" o:connectortype="straight"/>
            <v:shape id="_x0000_s3162" type="#_x0000_t32" style="position:absolute;left:2125;top:6988;width:1984;height:1" o:connectortype="straight"/>
            <v:shape id="_x0000_s3163" type="#_x0000_t32" style="position:absolute;left:4104;top:6988;width:1;height:178" o:connectortype="straight">
              <v:stroke endarrow="block"/>
            </v:shape>
            <v:shape id="_x0000_s3164" type="#_x0000_t32" style="position:absolute;left:4105;top:7809;width:17;height:438" o:connectortype="straight">
              <v:stroke endarrow="block"/>
            </v:shape>
            <v:shape id="_x0000_s3165" type="#_x0000_t32" style="position:absolute;left:1745;top:7488;width:1228;height:2;flip:x" o:connectortype="straight"/>
            <v:shape id="_x0000_s3166" type="#_x0000_t32" style="position:absolute;left:1747;top:2612;width:1;height:4876;flip:y" o:connectortype="straight"/>
            <v:shape id="_x0000_s3167" type="#_x0000_t120" style="position:absolute;left:4051;top:2556;width:114;height:112"/>
            <v:shape id="_x0000_s3168" type="#_x0000_t32" style="position:absolute;left:1745;top:2611;width:2306;height:1" o:connectortype="straight">
              <v:stroke endarrow="block"/>
            </v:shape>
            <v:rect id="_x0000_s3169" style="position:absolute;left:3002;top:1997;width:2219;height:410">
              <v:textbox style="mso-next-textbox:#_x0000_s3169">
                <w:txbxContent>
                  <w:p w:rsidR="00E52EEA" w:rsidRPr="00DD41B6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lang w:val="en-US"/>
                      </w:rPr>
                      <w:t>nn</w:t>
                    </w:r>
                    <w:proofErr w:type="spellEnd"/>
                    <w:r>
                      <w:rPr>
                        <w:lang w:val="en-US"/>
                      </w:rPr>
                      <w:t>=</w:t>
                    </w:r>
                    <w:proofErr w:type="gramEnd"/>
                    <w:r>
                      <w:rPr>
                        <w:lang w:val="en-US"/>
                      </w:rPr>
                      <w:t>n</w:t>
                    </w:r>
                  </w:p>
                </w:txbxContent>
              </v:textbox>
            </v:rect>
            <v:shape id="_x0000_s3170" type="#_x0000_t32" style="position:absolute;left:4112;top:1724;width:1;height:273" o:connectortype="straight">
              <v:stroke endarrow="block"/>
            </v:shape>
            <v:shape id="_x0000_s3171" type="#_x0000_t117" style="position:absolute;left:7849;top:3614;width:2475;height:437">
              <v:textbox style="mso-next-textbox:#_x0000_s3171">
                <w:txbxContent>
                  <w:p w:rsidR="00E52EEA" w:rsidRPr="00A56D90" w:rsidRDefault="00E52EEA" w:rsidP="00E52EEA">
                    <w:pPr>
                      <w:jc w:val="center"/>
                    </w:pPr>
                    <w:proofErr w:type="spellStart"/>
                    <w:r w:rsidRPr="00A56D90">
                      <w:rPr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lang w:val="en-US"/>
                      </w:rPr>
                      <w:t xml:space="preserve"> = 0; </w:t>
                    </w:r>
                    <w:proofErr w:type="spellStart"/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rPr>
                        <w:lang w:val="en-US"/>
                      </w:rPr>
                      <w:t>; 1</w:t>
                    </w:r>
                  </w:p>
                </w:txbxContent>
              </v:textbox>
            </v:shape>
            <v:shape id="_x0000_s3172" type="#_x0000_t4" style="position:absolute;left:7875;top:4241;width:2432;height:836">
              <v:textbox style="mso-next-textbox:#_x0000_s3172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.name &gt; res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.name</w:t>
                    </w:r>
                  </w:p>
                </w:txbxContent>
              </v:textbox>
            </v:shape>
            <v:rect id="_x0000_s3173" style="position:absolute;left:7888;top:5294;width:2385;height:945">
              <v:textbox style="mso-next-textbox:#_x0000_s3173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bubble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= res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 = res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 = bubble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174" type="#_x0000_t4" style="position:absolute;left:7888;top:6597;width:2432;height:836">
              <v:textbox style="mso-next-textbox:#_x0000_s3174">
                <w:txbxContent>
                  <w:p w:rsidR="00E52EEA" w:rsidRPr="00A56D90" w:rsidRDefault="00E52EEA" w:rsidP="00E52EEA">
                    <w:pPr>
                      <w:rPr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.name = res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.name</w:t>
                    </w:r>
                  </w:p>
                </w:txbxContent>
              </v:textbox>
            </v:shape>
            <v:shape id="_x0000_s3175" type="#_x0000_t4" style="position:absolute;left:7888;top:7605;width:2432;height:778">
              <v:textbox style="mso-next-textbox:#_x0000_s3175">
                <w:txbxContent>
                  <w:p w:rsidR="00E52EEA" w:rsidRPr="00A56D90" w:rsidRDefault="00E52EEA" w:rsidP="00E52EEA">
                    <w:pPr>
                      <w:rPr>
                        <w:sz w:val="22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4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4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4"/>
                        <w:szCs w:val="16"/>
                        <w:lang w:val="en-US"/>
                      </w:rPr>
                      <w:t>].</w:t>
                    </w:r>
                    <w:proofErr w:type="spellStart"/>
                    <w:r w:rsidRPr="00A56D90">
                      <w:rPr>
                        <w:sz w:val="14"/>
                        <w:szCs w:val="16"/>
                        <w:lang w:val="en-US"/>
                      </w:rPr>
                      <w:t>age.from</w:t>
                    </w:r>
                    <w:proofErr w:type="spellEnd"/>
                    <w:r w:rsidRPr="00A56D90">
                      <w:rPr>
                        <w:sz w:val="14"/>
                        <w:szCs w:val="16"/>
                        <w:lang w:val="en-US"/>
                      </w:rPr>
                      <w:t xml:space="preserve"> &lt; res[i+1].</w:t>
                    </w:r>
                    <w:proofErr w:type="spellStart"/>
                    <w:r w:rsidRPr="00A56D90">
                      <w:rPr>
                        <w:sz w:val="14"/>
                        <w:szCs w:val="16"/>
                        <w:lang w:val="en-US"/>
                      </w:rPr>
                      <w:t>age.from</w:t>
                    </w:r>
                    <w:proofErr w:type="spellEnd"/>
                  </w:p>
                </w:txbxContent>
              </v:textbox>
            </v:shape>
            <v:rect id="_x0000_s3176" style="position:absolute;left:7926;top:8539;width:2385;height:945">
              <v:textbox style="mso-next-textbox:#_x0000_s3176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bubble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= res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 = res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 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 = bubble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177" type="#_x0000_t4" style="position:absolute;left:7888;top:9775;width:2432;height:624">
              <v:textbox style="mso-next-textbox:#_x0000_s3177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gramStart"/>
                    <w:r w:rsidRPr="00A56D90">
                      <w:rPr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3178" type="#_x0000_t32" style="position:absolute;left:9087;top:4051;width:4;height:190" o:connectortype="straight">
              <v:stroke endarrow="block"/>
            </v:shape>
            <v:shape id="_x0000_s3179" type="#_x0000_t32" style="position:absolute;left:9081;top:5077;width:10;height:217;flip:x" o:connectortype="straight">
              <v:stroke endarrow="block"/>
            </v:shape>
            <v:shape id="_x0000_s3180" type="#_x0000_t32" style="position:absolute;left:9081;top:6239;width:23;height:358" o:connectortype="straight">
              <v:stroke endarrow="block"/>
            </v:shape>
            <v:shape id="_x0000_s3181" type="#_x0000_t32" style="position:absolute;left:9104;top:7433;width:1;height:172" o:connectortype="straight">
              <v:stroke endarrow="block"/>
            </v:shape>
            <v:shape id="_x0000_s3182" type="#_x0000_t32" style="position:absolute;left:9104;top:8383;width:15;height:156" o:connectortype="straight">
              <v:stroke endarrow="block"/>
            </v:shape>
            <v:shape id="_x0000_s3183" type="#_x0000_t32" style="position:absolute;left:7625;top:4658;width:250;height:1;flip:x y" o:connectortype="straight"/>
            <v:shape id="_x0000_s3184" type="#_x0000_t32" style="position:absolute;left:7625;top:4659;width:1;height:1732" o:connectortype="straight"/>
            <v:shape id="_x0000_s3185" type="#_x0000_t120" style="position:absolute;left:9025;top:6329;width:113;height:113"/>
            <v:shape id="_x0000_s3186" type="#_x0000_t32" style="position:absolute;left:7625;top:6390;width:1417;height:1" o:connectortype="straight">
              <v:stroke endarrow="block"/>
            </v:shape>
            <v:shape id="_x0000_s3187" type="#_x0000_t32" style="position:absolute;left:7225;top:10088;width:658;height:1" o:connectortype="straight"/>
            <v:shape id="_x0000_s3188" type="#_x0000_t32" style="position:absolute;left:10641;top:3833;width:1;height:6774;flip:y" o:connectortype="straight"/>
            <v:shape id="_x0000_s3189" type="#_x0000_t120" style="position:absolute;left:10574;top:6947;width:113;height:113"/>
            <v:shape id="_x0000_s3190" type="#_x0000_t120" style="position:absolute;left:10586;top:7940;width:113;height:113"/>
            <v:shape id="_x0000_s3191" type="#_x0000_t32" style="position:absolute;left:10253;top:7005;width:340;height:1" o:connectortype="straight">
              <v:stroke endarrow="block"/>
            </v:shape>
            <v:shape id="_x0000_s3192" type="#_x0000_t32" style="position:absolute;left:10270;top:7991;width:340;height:1" o:connectortype="straight">
              <v:stroke endarrow="block"/>
            </v:shape>
            <v:shape id="_x0000_s3193" type="#_x0000_t32" style="position:absolute;left:7190;top:3833;width:1;height:6255" o:connectortype="straight"/>
            <v:shape id="_x0000_s3194" type="#_x0000_t32" style="position:absolute;left:9104;top:9484;width:15;height:291;flip:x" o:connectortype="straight">
              <v:stroke endarrow="block"/>
            </v:shape>
            <v:shape id="_x0000_s3195" type="#_x0000_t116" style="position:absolute;left:7938;top:1245;width:2335;height:479">
              <v:textbox style="mso-next-textbox:#_x0000_s3195">
                <w:txbxContent>
                  <w:p w:rsidR="00E52EEA" w:rsidRPr="00330959" w:rsidRDefault="00E52EEA" w:rsidP="00E52EEA">
                    <w:pPr>
                      <w:jc w:val="center"/>
                      <w:rPr>
                        <w:szCs w:val="16"/>
                      </w:rPr>
                    </w:pPr>
                    <w:proofErr w:type="spellStart"/>
                    <w:r w:rsidRPr="00330959">
                      <w:rPr>
                        <w:sz w:val="16"/>
                        <w:szCs w:val="16"/>
                      </w:rPr>
                      <w:t>sortName</w:t>
                    </w:r>
                    <w:proofErr w:type="spellEnd"/>
                    <w:r w:rsidRPr="00330959">
                      <w:rPr>
                        <w:sz w:val="16"/>
                        <w:szCs w:val="16"/>
                      </w:rPr>
                      <w:t>()</w:t>
                    </w:r>
                  </w:p>
                </w:txbxContent>
              </v:textbox>
            </v:shape>
            <v:rect id="_x0000_s3196" style="position:absolute;left:7991;top:2947;width:2220;height:412">
              <v:textbox style="mso-next-textbox:#_x0000_s3196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 xml:space="preserve">fl=0; </w:t>
                    </w:r>
                    <w:r>
                      <w:rPr>
                        <w:lang w:val="en-US"/>
                      </w:rPr>
                      <w:t>n</w:t>
                    </w:r>
                    <w:proofErr w:type="spellStart"/>
                    <w:r w:rsidRPr="00A56D90">
                      <w:t>n=</w:t>
                    </w:r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t>-</w:t>
                    </w:r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197" type="#_x0000_t32" style="position:absolute;left:9102;top:2424;width:1;height:528;flip:x" o:connectortype="straight">
              <v:stroke endarrow="block"/>
            </v:shape>
            <v:shape id="_x0000_s3198" type="#_x0000_t120" style="position:absolute;left:9045;top:2556;width:114;height:112"/>
            <v:rect id="_x0000_s3199" style="position:absolute;left:7996;top:1997;width:2219;height:410">
              <v:textbox style="mso-next-textbox:#_x0000_s3199">
                <w:txbxContent>
                  <w:p w:rsidR="00E52EEA" w:rsidRPr="00DD41B6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lang w:val="en-US"/>
                      </w:rPr>
                      <w:t>nn</w:t>
                    </w:r>
                    <w:proofErr w:type="spellEnd"/>
                    <w:r>
                      <w:rPr>
                        <w:lang w:val="en-US"/>
                      </w:rPr>
                      <w:t>=</w:t>
                    </w:r>
                    <w:proofErr w:type="gramEnd"/>
                    <w:r>
                      <w:rPr>
                        <w:lang w:val="en-US"/>
                      </w:rPr>
                      <w:t>m</w:t>
                    </w:r>
                  </w:p>
                </w:txbxContent>
              </v:textbox>
            </v:rect>
            <v:shape id="_x0000_s3200" type="#_x0000_t32" style="position:absolute;left:9106;top:1724;width:1;height:273" o:connectortype="straight">
              <v:stroke endarrow="block"/>
            </v:shape>
            <v:shape id="_x0000_s3201" type="#_x0000_t32" style="position:absolute;left:9108;top:3359;width:4;height:289;flip:x" o:connectortype="straight">
              <v:stroke endarrow="block"/>
            </v:shape>
            <v:shape id="_x0000_s3202" type="#_x0000_t116" style="position:absolute;left:8059;top:11043;width:2144;height:510">
              <v:textbox style="mso-next-textbox:#_x0000_s3202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203" type="#_x0000_t32" style="position:absolute;left:9114;top:10605;width:1;height:438" o:connectortype="straight">
              <v:stroke endarrow="block"/>
            </v:shape>
            <v:shape id="_x0000_s3204" type="#_x0000_t32" style="position:absolute;left:9127;top:10605;width:1497;height:2;flip:x" o:connectortype="straight"/>
            <v:shape id="_x0000_s3205" type="#_x0000_t32" style="position:absolute;left:7191;top:3833;width:658;height:0" o:connectortype="straight">
              <v:stroke endarrow="block"/>
            </v:shape>
            <v:shape id="_x0000_s3206" type="#_x0000_t32" style="position:absolute;left:10307;top:3833;width:317;height:1" o:connectortype="straight"/>
            <v:shape id="_x0000_s3207" type="#_x0000_t117" style="position:absolute;left:4685;top:10517;width:2477;height:438">
              <v:textbox style="mso-next-textbox:#_x0000_s3207">
                <w:txbxContent>
                  <w:p w:rsidR="00E52EEA" w:rsidRPr="00A56D90" w:rsidRDefault="00E52EEA" w:rsidP="00E52EEA">
                    <w:pPr>
                      <w:jc w:val="center"/>
                    </w:pPr>
                    <w:proofErr w:type="spellStart"/>
                    <w:r w:rsidRPr="00A56D90">
                      <w:rPr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lang w:val="en-US"/>
                      </w:rPr>
                      <w:t xml:space="preserve"> = 0; </w:t>
                    </w:r>
                    <w:proofErr w:type="spellStart"/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rPr>
                        <w:lang w:val="en-US"/>
                      </w:rPr>
                      <w:t>; 1</w:t>
                    </w:r>
                  </w:p>
                </w:txbxContent>
              </v:textbox>
            </v:shape>
            <v:shape id="_x0000_s3208" type="#_x0000_t4" style="position:absolute;left:4712;top:11143;width:2432;height:837">
              <v:textbox style="mso-next-textbox:#_x0000_s3208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.name &gt; res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.name</w:t>
                    </w:r>
                  </w:p>
                </w:txbxContent>
              </v:textbox>
            </v:shape>
            <v:rect id="_x0000_s3209" style="position:absolute;left:4725;top:12197;width:2386;height:944">
              <v:textbox style="mso-next-textbox:#_x0000_s3209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bubble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= res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 = res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res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 = bubble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210" type="#_x0000_t4" style="position:absolute;left:4725;top:13517;width:2433;height:623">
              <v:textbox style="mso-next-textbox:#_x0000_s3210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gramStart"/>
                    <w:r w:rsidRPr="00A56D90">
                      <w:rPr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3211" type="#_x0000_t32" style="position:absolute;left:5923;top:10955;width:4;height:188" o:connectortype="straight">
              <v:stroke endarrow="block"/>
            </v:shape>
            <v:shape id="_x0000_s3212" type="#_x0000_t32" style="position:absolute;left:5918;top:11980;width:9;height:217;flip:x" o:connectortype="straight">
              <v:stroke endarrow="block"/>
            </v:shape>
            <v:shape id="_x0000_s3213" type="#_x0000_t32" style="position:absolute;left:4062;top:13828;width:658;height:2" o:connectortype="straight"/>
            <v:shape id="_x0000_s3214" type="#_x0000_t32" style="position:absolute;left:7480;top:10737;width:1;height:3090;flip:y" o:connectortype="straight"/>
            <v:shape id="_x0000_s3215" type="#_x0000_t32" style="position:absolute;left:4027;top:9529;width:1;height:4309" o:connectortype="straight"/>
            <v:shape id="_x0000_s3216" type="#_x0000_t116" style="position:absolute;left:5051;top:8148;width:1771;height:479">
              <v:textbox style="mso-next-textbox:#_x0000_s3216">
                <w:txbxContent>
                  <w:p w:rsidR="00E52EEA" w:rsidRPr="00330959" w:rsidRDefault="00E52EEA" w:rsidP="00E52EEA">
                    <w:pPr>
                      <w:jc w:val="center"/>
                      <w:rPr>
                        <w:szCs w:val="16"/>
                      </w:rPr>
                    </w:pPr>
                    <w:proofErr w:type="spellStart"/>
                    <w:r w:rsidRPr="00330959">
                      <w:rPr>
                        <w:sz w:val="16"/>
                        <w:szCs w:val="16"/>
                      </w:rPr>
                      <w:t>sortName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1</w:t>
                    </w:r>
                    <w:r w:rsidRPr="00330959">
                      <w:rPr>
                        <w:sz w:val="16"/>
                        <w:szCs w:val="16"/>
                      </w:rPr>
                      <w:t>()</w:t>
                    </w:r>
                  </w:p>
                </w:txbxContent>
              </v:textbox>
            </v:shape>
            <v:rect id="_x0000_s3217" style="position:absolute;left:4829;top:9851;width:2219;height:410">
              <v:textbox style="mso-next-textbox:#_x0000_s3217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 xml:space="preserve">fl=0; </w:t>
                    </w:r>
                    <w:r>
                      <w:rPr>
                        <w:lang w:val="en-US"/>
                      </w:rPr>
                      <w:t>n</w:t>
                    </w:r>
                    <w:proofErr w:type="spellStart"/>
                    <w:r w:rsidRPr="00A56D90">
                      <w:t>n=</w:t>
                    </w:r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t>-</w:t>
                    </w:r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218" type="#_x0000_t32" style="position:absolute;left:5939;top:9327;width:1;height:528;flip:x" o:connectortype="straight">
              <v:stroke endarrow="block"/>
            </v:shape>
            <v:shape id="_x0000_s3219" type="#_x0000_t120" style="position:absolute;left:5882;top:9458;width:114;height:113"/>
            <v:rect id="_x0000_s3220" style="position:absolute;left:4833;top:8900;width:2219;height:410">
              <v:textbox style="mso-next-textbox:#_x0000_s3220">
                <w:txbxContent>
                  <w:p w:rsidR="00E52EEA" w:rsidRPr="00DD41B6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lang w:val="en-US"/>
                      </w:rPr>
                      <w:t>nn</w:t>
                    </w:r>
                    <w:proofErr w:type="spellEnd"/>
                    <w:r>
                      <w:rPr>
                        <w:lang w:val="en-US"/>
                      </w:rPr>
                      <w:t>=</w:t>
                    </w:r>
                    <w:proofErr w:type="gramEnd"/>
                    <w:r>
                      <w:rPr>
                        <w:lang w:val="en-US"/>
                      </w:rPr>
                      <w:t>m</w:t>
                    </w:r>
                  </w:p>
                </w:txbxContent>
              </v:textbox>
            </v:rect>
            <v:shape id="_x0000_s3221" type="#_x0000_t32" style="position:absolute;left:5944;top:8627;width:1;height:273" o:connectortype="straight">
              <v:stroke endarrow="block"/>
            </v:shape>
            <v:shape id="_x0000_s3222" type="#_x0000_t32" style="position:absolute;left:5945;top:10261;width:4;height:289;flip:x" o:connectortype="straight">
              <v:stroke endarrow="block"/>
            </v:shape>
            <v:shape id="_x0000_s3223" type="#_x0000_t116" style="position:absolute;left:4895;top:14784;width:2145;height:510">
              <v:textbox style="mso-next-textbox:#_x0000_s3223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224" type="#_x0000_t32" style="position:absolute;left:5942;top:14140;width:11;height:644" o:connectortype="straight">
              <v:stroke endarrow="block"/>
            </v:shape>
            <v:shape id="_x0000_s3225" type="#_x0000_t32" style="position:absolute;left:4011;top:9515;width:1871;height:1;flip:y" o:connectortype="straight">
              <v:stroke endarrow="block"/>
            </v:shape>
            <v:shape id="_x0000_s3226" type="#_x0000_t32" style="position:absolute;left:7144;top:10737;width:317;height:1" o:connectortype="straight"/>
            <v:shape id="_x0000_s3227" type="#_x0000_t32" style="position:absolute;left:4202;top:11562;width:493;height:1;flip:x" o:connectortype="straight">
              <v:stroke endarrow="block"/>
            </v:shape>
            <v:shape id="_x0000_s3228" type="#_x0000_t32" style="position:absolute;left:7143;top:13827;width:322;height:1;flip:x" o:connectortype="straight">
              <v:stroke endarrow="block"/>
            </v:shape>
            <v:shape id="_x0000_s3229" type="#_x0000_t32" style="position:absolute;left:5959;top:13140;width:5;height:191" o:connectortype="straight"/>
            <v:shape id="_x0000_s3230" type="#_x0000_t32" style="position:absolute;left:4202;top:13331;width:1778;height:1;flip:x" o:connectortype="straight"/>
            <v:shape id="_x0000_s3231" type="#_x0000_t32" style="position:absolute;left:4201;top:10736;width:1;height:2595;flip:y" o:connectortype="straight"/>
            <v:shape id="_x0000_s3232" type="#_x0000_t32" style="position:absolute;left:4202;top:10735;width:524;height:1;flip:y" o:connectortype="straight">
              <v:stroke endarrow="block"/>
            </v:shape>
            <w10:wrap type="none"/>
            <w10:anchorlock/>
          </v:group>
        </w:pict>
      </w:r>
    </w:p>
    <w:p w:rsidR="00E52EEA" w:rsidRPr="00E52EEA" w:rsidRDefault="00E52EEA" w:rsidP="00E52EEA">
      <w:pPr>
        <w:ind w:left="-851"/>
        <w:jc w:val="center"/>
        <w:rPr>
          <w:sz w:val="32"/>
          <w:szCs w:val="32"/>
          <w:lang w:val="en-US"/>
        </w:rPr>
      </w:pPr>
      <w:r w:rsidRPr="00E52EEA">
        <w:rPr>
          <w:sz w:val="32"/>
          <w:szCs w:val="32"/>
          <w:lang w:val="en-US"/>
        </w:rPr>
      </w:r>
      <w:r w:rsidRPr="00E52EEA">
        <w:rPr>
          <w:sz w:val="32"/>
          <w:szCs w:val="32"/>
          <w:lang w:val="en-US"/>
        </w:rPr>
        <w:pict>
          <v:group id="_x0000_s3233" editas="canvas" style="width:481.85pt;height:698.2pt;mso-position-horizontal-relative:char;mso-position-vertical-relative:line" coordorigin="1419,1189" coordsize="9637,13964">
            <o:lock v:ext="edit" aspectratio="t"/>
            <v:shape id="_x0000_s3234" type="#_x0000_t75" style="position:absolute;left:1419;top:1189;width:9637;height:13964" o:preferrelative="f">
              <v:fill o:detectmouseclick="t"/>
              <v:path o:extrusionok="t" o:connecttype="none"/>
              <o:lock v:ext="edit" text="t"/>
            </v:shape>
            <v:shape id="_x0000_s3235" type="#_x0000_t116" style="position:absolute;left:2274;top:1274;width:2439;height:433">
              <v:textbox style="mso-next-textbox:#_x0000_s3235">
                <w:txbxContent>
                  <w:p w:rsidR="00E52EEA" w:rsidRPr="004377FF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madeList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()</w:t>
                    </w:r>
                    <w:proofErr w:type="gramEnd"/>
                  </w:p>
                </w:txbxContent>
              </v:textbox>
            </v:shape>
            <v:rect id="_x0000_s3236" style="position:absolute;left:2448;top:2075;width:2100;height:420">
              <v:textbox style="mso-next-textbox:#_x0000_s3236">
                <w:txbxContent>
                  <w:p w:rsidR="00E52EEA" w:rsidRPr="004377FF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 w:rsidRPr="004377FF">
                      <w:rPr>
                        <w:sz w:val="16"/>
                        <w:szCs w:val="16"/>
                        <w:lang w:val="en-US"/>
                      </w:rPr>
                      <w:t>k</w:t>
                    </w:r>
                    <w:r w:rsidRPr="004377FF">
                      <w:rPr>
                        <w:sz w:val="16"/>
                        <w:szCs w:val="16"/>
                      </w:rPr>
                      <w:t xml:space="preserve"> = </w:t>
                    </w:r>
                    <w:r w:rsidRPr="004377FF">
                      <w:rPr>
                        <w:sz w:val="16"/>
                        <w:szCs w:val="16"/>
                        <w:lang w:val="en-US"/>
                      </w:rPr>
                      <w:t>0</w:t>
                    </w:r>
                  </w:p>
                </w:txbxContent>
              </v:textbox>
            </v:rect>
            <v:shape id="_x0000_s3237" type="#_x0000_t117" style="position:absolute;left:2259;top:2840;width:2475;height:437">
              <v:textbox style="mso-next-textbox:#_x0000_s3237">
                <w:txbxContent>
                  <w:p w:rsidR="00E52EEA" w:rsidRPr="004377FF" w:rsidRDefault="00E52EEA" w:rsidP="00E52EEA">
                    <w:pPr>
                      <w:jc w:val="center"/>
                      <w:rPr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=n; n</w:t>
                    </w:r>
                    <w:proofErr w:type="gram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;1</w:t>
                    </w:r>
                    <w:proofErr w:type="gramEnd"/>
                  </w:p>
                </w:txbxContent>
              </v:textbox>
            </v:shape>
            <v:shape id="_x0000_s3238" type="#_x0000_t4" style="position:absolute;left:2279;top:3601;width:2455;height:908">
              <v:textbox style="mso-next-textbox:#_x0000_s3238">
                <w:txbxContent>
                  <w:p w:rsidR="00E52EEA" w:rsidRPr="004377FF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4377FF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gramEnd"/>
                    <w:r w:rsidRPr="004377FF">
                      <w:rPr>
                        <w:sz w:val="16"/>
                        <w:szCs w:val="16"/>
                        <w:lang w:val="en-US"/>
                      </w:rPr>
                      <w:t>j].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age.to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 xml:space="preserve"> = toy[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>].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age.to</w:t>
                    </w:r>
                    <w:proofErr w:type="spellEnd"/>
                  </w:p>
                </w:txbxContent>
              </v:textbox>
            </v:shape>
            <v:shape id="_x0000_s3239" type="#_x0000_t4" style="position:absolute;left:2189;top:4715;width:2605;height:874">
              <v:textbox style="mso-next-textbox:#_x0000_s3239">
                <w:txbxContent>
                  <w:p w:rsidR="00E52EEA" w:rsidRPr="004377FF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4377FF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gramEnd"/>
                    <w:r w:rsidRPr="004377FF">
                      <w:rPr>
                        <w:sz w:val="16"/>
                        <w:szCs w:val="16"/>
                        <w:lang w:val="en-US"/>
                      </w:rPr>
                      <w:t>j].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age.from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 xml:space="preserve"> = toy[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>].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age.from</w:t>
                    </w:r>
                    <w:proofErr w:type="spellEnd"/>
                  </w:p>
                </w:txbxContent>
              </v:textbox>
            </v:shape>
            <v:shape id="_x0000_s3240" type="#_x0000_t32" style="position:absolute;left:3494;top:1748;width:4;height:327" o:connectortype="straight">
              <v:stroke endarrow="block"/>
            </v:shape>
            <v:shape id="_x0000_s3241" type="#_x0000_t32" style="position:absolute;left:3497;top:2495;width:1;height:345;flip:x" o:connectortype="straight">
              <v:stroke endarrow="block"/>
            </v:shape>
            <v:shape id="_x0000_s3242" type="#_x0000_t32" style="position:absolute;left:3497;top:3277;width:10;height:324" o:connectortype="straight">
              <v:stroke endarrow="block"/>
            </v:shape>
            <v:shape id="_x0000_s3243" type="#_x0000_t32" style="position:absolute;left:3492;top:4509;width:15;height:206;flip:x" o:connectortype="straight">
              <v:stroke endarrow="block"/>
            </v:shape>
            <v:shape id="_x0000_s3244" type="#_x0000_t32" style="position:absolute;left:3483;top:5589;width:9;height:356;flip:x" o:connectortype="straight">
              <v:stroke endarrow="block"/>
            </v:shape>
            <v:shape id="_x0000_s3245" type="#_x0000_t32" style="position:absolute;left:3507;top:6362;width:1;height:240" o:connectortype="straight"/>
            <v:shape id="_x0000_s3246" type="#_x0000_t32" style="position:absolute;left:1488;top:6605;width:2019;height:1;flip:x" o:connectortype="straight"/>
            <v:shape id="_x0000_s3247" type="#_x0000_t32" style="position:absolute;left:1488;top:3080;width:1;height:3525;flip:y" o:connectortype="straight"/>
            <v:shape id="_x0000_s3248" type="#_x0000_t32" style="position:absolute;left:1488;top:3059;width:771;height:1;flip:y" o:connectortype="straight">
              <v:stroke endarrow="block"/>
            </v:shape>
            <v:shape id="_x0000_s3249" type="#_x0000_t32" style="position:absolute;left:1548;top:5152;width:641;height:12;flip:x" o:connectortype="straight">
              <v:stroke endarrow="block"/>
            </v:shape>
            <v:shape id="_x0000_s3250" type="#_x0000_t32" style="position:absolute;left:1548;top:4035;width:731;height:20;flip:x y" o:connectortype="straight">
              <v:stroke endarrow="block"/>
            </v:shape>
            <v:shape id="_x0000_s3251" type="#_x0000_t120" style="position:absolute;left:1436;top:3978;width:112;height:113"/>
            <v:shape id="_x0000_s3252" type="#_x0000_t120" style="position:absolute;left:1436;top:5107;width:112;height:113"/>
            <v:shape id="_x0000_s3253" type="#_x0000_t32" style="position:absolute;left:4734;top:3059;width:294;height:1" o:connectortype="straight"/>
            <v:shape id="_x0000_s3254" type="#_x0000_t32" style="position:absolute;left:5028;top:3060;width:1;height:3666" o:connectortype="straight"/>
            <v:shape id="_x0000_s3255" type="#_x0000_t32" style="position:absolute;left:3483;top:6725;width:1545;height:1;flip:x" o:connectortype="straight"/>
            <v:shape id="_x0000_s3256" type="#_x0000_t32" style="position:absolute;left:3483;top:6725;width:1;height:270" o:connectortype="straight">
              <v:stroke endarrow="block"/>
            </v:shape>
            <v:shape id="_x0000_s3257" type="#_x0000_t4" style="position:absolute;left:2440;top:6995;width:2063;height:585">
              <v:textbox style="mso-next-textbox:#_x0000_s3257">
                <w:txbxContent>
                  <w:p w:rsidR="00E52EEA" w:rsidRPr="004377FF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fl=</w:t>
                    </w:r>
                    <w:proofErr w:type="gramEnd"/>
                    <w:r w:rsidRPr="004377FF">
                      <w:rPr>
                        <w:sz w:val="16"/>
                        <w:szCs w:val="16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3258" type="#_x0000_t32" style="position:absolute;left:3477;top:7580;width:6;height:240" o:connectortype="straight">
              <v:stroke endarrow="block"/>
            </v:shape>
            <v:shape id="_x0000_s3259" type="#_x0000_t32" style="position:absolute;left:4503;top:7287;width:304;height:1" o:connectortype="straight"/>
            <v:shape id="_x0000_s3260" type="#_x0000_t32" style="position:absolute;left:4794;top:7287;width:1;height:1816" o:connectortype="straight"/>
            <v:shape id="_x0000_s3261" type="#_x0000_t32" style="position:absolute;left:3447;top:9104;width:1330;height:1;flip:x" o:connectortype="straight"/>
            <v:shape id="_x0000_s3262" type="#_x0000_t32" style="position:absolute;left:3447;top:9103;width:1;height:302" o:connectortype="straight">
              <v:stroke endarrow="block"/>
            </v:shape>
            <v:shape id="_x0000_s3263" type="#_x0000_t116" style="position:absolute;left:2573;top:9405;width:1761;height:397">
              <v:textbox style="mso-next-textbox:#_x0000_s3263">
                <w:txbxContent>
                  <w:p w:rsidR="00E52EEA" w:rsidRPr="004377FF" w:rsidRDefault="00E52EEA" w:rsidP="00E52EEA">
                    <w:pPr>
                      <w:jc w:val="center"/>
                      <w:rPr>
                        <w:sz w:val="16"/>
                        <w:szCs w:val="16"/>
                        <w:lang w:val="en-US"/>
                      </w:rPr>
                    </w:pPr>
                    <w:r w:rsidRPr="004377FF">
                      <w:rPr>
                        <w:sz w:val="16"/>
                        <w:szCs w:val="16"/>
                      </w:rPr>
                      <w:t>Возврат</w:t>
                    </w:r>
                  </w:p>
                </w:txbxContent>
              </v:textbox>
            </v:shape>
            <v:rect id="_x0000_s3264" style="position:absolute;left:2433;top:5945;width:2100;height:496">
              <v:textbox style="mso-next-textbox:#_x0000_s3264">
                <w:txbxContent>
                  <w:p w:rsidR="00E52EEA" w:rsidRPr="004377FF" w:rsidRDefault="00E52EEA" w:rsidP="00E52EEA">
                    <w:pPr>
                      <w:autoSpaceDE w:val="0"/>
                      <w:autoSpaceDN w:val="0"/>
                      <w:adjustRightInd w:val="0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4377FF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gramEnd"/>
                    <w:r w:rsidRPr="004377FF">
                      <w:rPr>
                        <w:sz w:val="16"/>
                        <w:szCs w:val="16"/>
                        <w:lang w:val="en-US"/>
                      </w:rPr>
                      <w:t xml:space="preserve">j].nm=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4377FF">
                      <w:rPr>
                        <w:sz w:val="16"/>
                        <w:szCs w:val="16"/>
                        <w:lang w:val="en-US"/>
                      </w:rPr>
                      <w:t>[j].nm+1</w:t>
                    </w:r>
                  </w:p>
                  <w:p w:rsidR="00E52EEA" w:rsidRPr="004377FF" w:rsidRDefault="00E52EEA" w:rsidP="00E52EEA">
                    <w:pPr>
                      <w:autoSpaceDE w:val="0"/>
                      <w:autoSpaceDN w:val="0"/>
                      <w:adjustRightInd w:val="0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fl=</w:t>
                    </w:r>
                    <w:proofErr w:type="gramEnd"/>
                    <w:r w:rsidRPr="004377FF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3265" style="position:absolute;left:2448;top:7820;width:2100;height:1108">
              <v:textbox style="mso-next-textbox:#_x0000_s3265">
                <w:txbxContent>
                  <w:p w:rsidR="00E52EEA" w:rsidRPr="004377FF" w:rsidRDefault="00E52EEA" w:rsidP="00E52EEA">
                    <w:pPr>
                      <w:autoSpaceDE w:val="0"/>
                      <w:autoSpaceDN w:val="0"/>
                      <w:adjustRightInd w:val="0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4377FF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gramEnd"/>
                    <w:r w:rsidRPr="004377FF">
                      <w:rPr>
                        <w:sz w:val="16"/>
                        <w:szCs w:val="16"/>
                        <w:lang w:val="en-US"/>
                      </w:rPr>
                      <w:t>k].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age.to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 xml:space="preserve"> =toy[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>].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age.to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>;</w:t>
                    </w:r>
                  </w:p>
                  <w:p w:rsidR="00E52EEA" w:rsidRPr="004377FF" w:rsidRDefault="00E52EEA" w:rsidP="00E52EEA">
                    <w:pPr>
                      <w:autoSpaceDE w:val="0"/>
                      <w:autoSpaceDN w:val="0"/>
                      <w:adjustRightInd w:val="0"/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4377FF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gramEnd"/>
                    <w:r w:rsidRPr="004377FF">
                      <w:rPr>
                        <w:sz w:val="16"/>
                        <w:szCs w:val="16"/>
                        <w:lang w:val="en-US"/>
                      </w:rPr>
                      <w:t>k].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age.from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 xml:space="preserve"> = toy[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>].</w:t>
                    </w:r>
                    <w:proofErr w:type="spellStart"/>
                    <w:r w:rsidRPr="004377FF">
                      <w:rPr>
                        <w:sz w:val="16"/>
                        <w:szCs w:val="16"/>
                        <w:lang w:val="en-US"/>
                      </w:rPr>
                      <w:t>age.from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>;</w:t>
                    </w:r>
                  </w:p>
                  <w:p w:rsidR="00E52EEA" w:rsidRPr="004377FF" w:rsidRDefault="00E52EEA" w:rsidP="00E52EEA">
                    <w:pPr>
                      <w:autoSpaceDE w:val="0"/>
                      <w:autoSpaceDN w:val="0"/>
                      <w:adjustRightInd w:val="0"/>
                      <w:rPr>
                        <w:sz w:val="16"/>
                        <w:szCs w:val="16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4377FF">
                      <w:rPr>
                        <w:sz w:val="16"/>
                        <w:szCs w:val="16"/>
                      </w:rPr>
                      <w:t>[</w:t>
                    </w:r>
                    <w:proofErr w:type="spellStart"/>
                    <w:proofErr w:type="gramEnd"/>
                    <w:r w:rsidRPr="004377FF">
                      <w:rPr>
                        <w:sz w:val="16"/>
                        <w:szCs w:val="16"/>
                      </w:rPr>
                      <w:t>k</w:t>
                    </w:r>
                    <w:proofErr w:type="spellEnd"/>
                    <w:r w:rsidRPr="004377FF">
                      <w:rPr>
                        <w:sz w:val="16"/>
                        <w:szCs w:val="16"/>
                      </w:rPr>
                      <w:t>].</w:t>
                    </w:r>
                    <w:proofErr w:type="spellStart"/>
                    <w:r w:rsidRPr="004377FF">
                      <w:rPr>
                        <w:sz w:val="16"/>
                        <w:szCs w:val="16"/>
                      </w:rPr>
                      <w:t>nm</w:t>
                    </w:r>
                    <w:proofErr w:type="spellEnd"/>
                    <w:r w:rsidRPr="004377FF">
                      <w:rPr>
                        <w:sz w:val="16"/>
                        <w:szCs w:val="16"/>
                      </w:rPr>
                      <w:t xml:space="preserve"> = 1;</w:t>
                    </w:r>
                  </w:p>
                  <w:p w:rsidR="00E52EEA" w:rsidRPr="004377FF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spellStart"/>
                    <w:r w:rsidRPr="004377FF">
                      <w:rPr>
                        <w:sz w:val="16"/>
                        <w:szCs w:val="16"/>
                      </w:rPr>
                      <w:t>k</w:t>
                    </w:r>
                    <w:proofErr w:type="spellEnd"/>
                    <w:r w:rsidRPr="004377FF">
                      <w:rPr>
                        <w:sz w:val="16"/>
                        <w:szCs w:val="16"/>
                        <w:lang w:val="en-US"/>
                      </w:rPr>
                      <w:t>=k+1</w:t>
                    </w:r>
                  </w:p>
                </w:txbxContent>
              </v:textbox>
            </v:rect>
            <v:shape id="_x0000_s3266" type="#_x0000_t117" style="position:absolute;left:7847;top:3614;width:2475;height:437">
              <v:textbox style="mso-next-textbox:#_x0000_s3266">
                <w:txbxContent>
                  <w:p w:rsidR="00E52EEA" w:rsidRPr="00A56D90" w:rsidRDefault="00E52EEA" w:rsidP="00E52EEA">
                    <w:pPr>
                      <w:jc w:val="center"/>
                    </w:pPr>
                    <w:proofErr w:type="spellStart"/>
                    <w:r w:rsidRPr="00A56D90">
                      <w:rPr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lang w:val="en-US"/>
                      </w:rPr>
                      <w:t xml:space="preserve"> = 0; </w:t>
                    </w:r>
                    <w:proofErr w:type="spellStart"/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rPr>
                        <w:lang w:val="en-US"/>
                      </w:rPr>
                      <w:t>; 1</w:t>
                    </w:r>
                  </w:p>
                </w:txbxContent>
              </v:textbox>
            </v:shape>
            <v:shape id="_x0000_s3267" type="#_x0000_t4" style="position:absolute;left:7873;top:4241;width:2432;height:836">
              <v:textbox style="mso-next-textbox:#_x0000_s3267">
                <w:txbxContent>
                  <w:p w:rsidR="00E52EEA" w:rsidRPr="00E93D7C" w:rsidRDefault="00E52EEA" w:rsidP="00E52EEA">
                    <w:pPr>
                      <w:rPr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[</w:t>
                    </w:r>
                    <w:proofErr w:type="spellStart"/>
                    <w:proofErr w:type="gramEnd"/>
                    <w:r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>].</w:t>
                    </w:r>
                    <w:proofErr w:type="spellStart"/>
                    <w:r>
                      <w:rPr>
                        <w:sz w:val="16"/>
                        <w:szCs w:val="16"/>
                        <w:lang w:val="en-US"/>
                      </w:rPr>
                      <w:t>age.from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 xml:space="preserve"> &gt; a[i+1]</w:t>
                    </w:r>
                    <w:r w:rsidRPr="00E93D7C">
                      <w:rPr>
                        <w:sz w:val="16"/>
                        <w:szCs w:val="16"/>
                        <w:lang w:val="en-US"/>
                      </w:rPr>
                      <w:t>.</w:t>
                    </w:r>
                    <w:proofErr w:type="spellStart"/>
                    <w:r w:rsidRPr="00E93D7C">
                      <w:rPr>
                        <w:sz w:val="16"/>
                        <w:szCs w:val="16"/>
                        <w:lang w:val="en-US"/>
                      </w:rPr>
                      <w:t>age.from</w:t>
                    </w:r>
                    <w:proofErr w:type="spellEnd"/>
                  </w:p>
                </w:txbxContent>
              </v:textbox>
            </v:shape>
            <v:rect id="_x0000_s3268" style="position:absolute;left:7886;top:5294;width:2385;height:945">
              <v:textbox style="mso-next-textbox:#_x0000_s3268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bubble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=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] =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 = bubble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269" type="#_x0000_t4" style="position:absolute;left:7886;top:6597;width:2432;height:836">
              <v:textbox style="mso-next-textbox:#_x0000_s3269">
                <w:txbxContent>
                  <w:p w:rsidR="00E52EEA" w:rsidRPr="00E93D7C" w:rsidRDefault="00E52EEA" w:rsidP="00E52EEA">
                    <w:pPr>
                      <w:rPr>
                        <w:lang w:val="en-US"/>
                      </w:rPr>
                    </w:pPr>
                    <w:proofErr w:type="gramStart"/>
                    <w:r w:rsidRPr="00E93D7C">
                      <w:rPr>
                        <w:sz w:val="16"/>
                        <w:szCs w:val="16"/>
                        <w:lang w:val="en-US"/>
                      </w:rPr>
                      <w:t>a[</w:t>
                    </w:r>
                    <w:proofErr w:type="spellStart"/>
                    <w:proofErr w:type="gramEnd"/>
                    <w:r w:rsidRPr="00E93D7C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E93D7C">
                      <w:rPr>
                        <w:sz w:val="16"/>
                        <w:szCs w:val="16"/>
                        <w:lang w:val="en-US"/>
                      </w:rPr>
                      <w:t>].</w:t>
                    </w:r>
                    <w:proofErr w:type="spellStart"/>
                    <w:r w:rsidRPr="00E93D7C">
                      <w:rPr>
                        <w:sz w:val="16"/>
                        <w:szCs w:val="16"/>
                        <w:lang w:val="en-US"/>
                      </w:rPr>
                      <w:t>age.from</w:t>
                    </w:r>
                    <w:proofErr w:type="spellEnd"/>
                    <w:r>
                      <w:rPr>
                        <w:sz w:val="16"/>
                        <w:szCs w:val="16"/>
                        <w:lang w:val="en-US"/>
                      </w:rPr>
                      <w:t xml:space="preserve"> = a[i+</w:t>
                    </w:r>
                    <w:r w:rsidRPr="00E93D7C">
                      <w:rPr>
                        <w:sz w:val="16"/>
                        <w:szCs w:val="16"/>
                        <w:lang w:val="en-US"/>
                      </w:rPr>
                      <w:t>1].</w:t>
                    </w:r>
                    <w:proofErr w:type="spellStart"/>
                    <w:r w:rsidRPr="00E93D7C">
                      <w:rPr>
                        <w:sz w:val="16"/>
                        <w:szCs w:val="16"/>
                        <w:lang w:val="en-US"/>
                      </w:rPr>
                      <w:t>age.from</w:t>
                    </w:r>
                    <w:proofErr w:type="spellEnd"/>
                  </w:p>
                </w:txbxContent>
              </v:textbox>
            </v:shape>
            <v:shape id="_x0000_s3270" type="#_x0000_t4" style="position:absolute;left:7886;top:7605;width:2432;height:778">
              <v:textbox style="mso-next-textbox:#_x0000_s3270">
                <w:txbxContent>
                  <w:p w:rsidR="00E52EEA" w:rsidRPr="00E93D7C" w:rsidRDefault="00E52EEA" w:rsidP="00E52EEA">
                    <w:pPr>
                      <w:rPr>
                        <w:lang w:val="en-US"/>
                      </w:rPr>
                    </w:pPr>
                    <w:proofErr w:type="gramStart"/>
                    <w:r w:rsidRPr="00E93D7C">
                      <w:rPr>
                        <w:sz w:val="14"/>
                        <w:szCs w:val="16"/>
                        <w:lang w:val="en-US"/>
                      </w:rPr>
                      <w:t>a[</w:t>
                    </w:r>
                    <w:proofErr w:type="spellStart"/>
                    <w:proofErr w:type="gramEnd"/>
                    <w:r w:rsidRPr="00E93D7C">
                      <w:rPr>
                        <w:sz w:val="14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E93D7C">
                      <w:rPr>
                        <w:sz w:val="14"/>
                        <w:szCs w:val="16"/>
                        <w:lang w:val="en-US"/>
                      </w:rPr>
                      <w:t>].</w:t>
                    </w:r>
                    <w:proofErr w:type="spellStart"/>
                    <w:r w:rsidRPr="00E93D7C">
                      <w:rPr>
                        <w:sz w:val="14"/>
                        <w:szCs w:val="16"/>
                        <w:lang w:val="en-US"/>
                      </w:rPr>
                      <w:t>age.to</w:t>
                    </w:r>
                    <w:proofErr w:type="spellEnd"/>
                    <w:r w:rsidRPr="00E93D7C">
                      <w:rPr>
                        <w:sz w:val="14"/>
                        <w:szCs w:val="16"/>
                        <w:lang w:val="en-US"/>
                      </w:rPr>
                      <w:t xml:space="preserve"> &lt; a[</w:t>
                    </w:r>
                    <w:proofErr w:type="spellStart"/>
                    <w:r w:rsidRPr="00E93D7C">
                      <w:rPr>
                        <w:sz w:val="14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E93D7C">
                      <w:rPr>
                        <w:sz w:val="14"/>
                        <w:szCs w:val="16"/>
                        <w:lang w:val="en-US"/>
                      </w:rPr>
                      <w:t xml:space="preserve"> + 1].</w:t>
                    </w:r>
                    <w:proofErr w:type="spellStart"/>
                    <w:r w:rsidRPr="00E93D7C">
                      <w:rPr>
                        <w:sz w:val="14"/>
                        <w:szCs w:val="16"/>
                        <w:lang w:val="en-US"/>
                      </w:rPr>
                      <w:t>age.to</w:t>
                    </w:r>
                    <w:proofErr w:type="spellEnd"/>
                  </w:p>
                </w:txbxContent>
              </v:textbox>
            </v:shape>
            <v:rect id="_x0000_s3271" style="position:absolute;left:7924;top:8539;width:2385;height:945">
              <v:textbox style="mso-next-textbox:#_x0000_s3271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bubble</w:t>
                    </w:r>
                    <w:proofErr w:type="gramEnd"/>
                    <w:r>
                      <w:rPr>
                        <w:sz w:val="16"/>
                        <w:szCs w:val="16"/>
                        <w:lang w:val="en-US"/>
                      </w:rPr>
                      <w:t xml:space="preserve"> = 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] =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 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 = bubble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272" type="#_x0000_t4" style="position:absolute;left:7886;top:9775;width:2432;height:624">
              <v:textbox style="mso-next-textbox:#_x0000_s3272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gramStart"/>
                    <w:r w:rsidRPr="00A56D90">
                      <w:rPr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3273" type="#_x0000_t32" style="position:absolute;left:9085;top:4051;width:4;height:190" o:connectortype="straight">
              <v:stroke endarrow="block"/>
            </v:shape>
            <v:shape id="_x0000_s3274" type="#_x0000_t32" style="position:absolute;left:9079;top:5077;width:10;height:217;flip:x" o:connectortype="straight">
              <v:stroke endarrow="block"/>
            </v:shape>
            <v:shape id="_x0000_s3275" type="#_x0000_t32" style="position:absolute;left:9079;top:6239;width:23;height:358" o:connectortype="straight">
              <v:stroke endarrow="block"/>
            </v:shape>
            <v:shape id="_x0000_s3276" type="#_x0000_t32" style="position:absolute;left:9102;top:7433;width:1;height:172" o:connectortype="straight">
              <v:stroke endarrow="block"/>
            </v:shape>
            <v:shape id="_x0000_s3277" type="#_x0000_t32" style="position:absolute;left:9102;top:8383;width:15;height:156" o:connectortype="straight">
              <v:stroke endarrow="block"/>
            </v:shape>
            <v:shape id="_x0000_s3278" type="#_x0000_t32" style="position:absolute;left:7623;top:4658;width:250;height:1;flip:x y" o:connectortype="straight"/>
            <v:shape id="_x0000_s3279" type="#_x0000_t32" style="position:absolute;left:7623;top:4659;width:1;height:1732" o:connectortype="straight"/>
            <v:shape id="_x0000_s3280" type="#_x0000_t120" style="position:absolute;left:9023;top:6329;width:113;height:113"/>
            <v:shape id="_x0000_s3281" type="#_x0000_t32" style="position:absolute;left:7623;top:6390;width:1417;height:1" o:connectortype="straight">
              <v:stroke endarrow="block"/>
            </v:shape>
            <v:shape id="_x0000_s3282" type="#_x0000_t32" style="position:absolute;left:7223;top:10088;width:658;height:1" o:connectortype="straight"/>
            <v:shape id="_x0000_s3283" type="#_x0000_t32" style="position:absolute;left:10639;top:3833;width:1;height:6774;flip:y" o:connectortype="straight"/>
            <v:shape id="_x0000_s3284" type="#_x0000_t120" style="position:absolute;left:10572;top:6947;width:113;height:113"/>
            <v:shape id="_x0000_s3285" type="#_x0000_t120" style="position:absolute;left:10584;top:7940;width:113;height:113"/>
            <v:shape id="_x0000_s3286" type="#_x0000_t32" style="position:absolute;left:10251;top:7005;width:340;height:1" o:connectortype="straight">
              <v:stroke endarrow="block"/>
            </v:shape>
            <v:shape id="_x0000_s3287" type="#_x0000_t32" style="position:absolute;left:10268;top:7991;width:340;height:1" o:connectortype="straight">
              <v:stroke endarrow="block"/>
            </v:shape>
            <v:shape id="_x0000_s3288" type="#_x0000_t32" style="position:absolute;left:7188;top:3833;width:1;height:6255" o:connectortype="straight"/>
            <v:shape id="_x0000_s3289" type="#_x0000_t32" style="position:absolute;left:9102;top:9484;width:15;height:291;flip:x" o:connectortype="straight">
              <v:stroke endarrow="block"/>
            </v:shape>
            <v:shape id="_x0000_s3290" type="#_x0000_t116" style="position:absolute;left:7936;top:1245;width:2335;height:479">
              <v:textbox style="mso-next-textbox:#_x0000_s3290">
                <w:txbxContent>
                  <w:p w:rsidR="00E52EEA" w:rsidRPr="00E93D7C" w:rsidRDefault="00E52EEA" w:rsidP="00E52EEA">
                    <w:pPr>
                      <w:jc w:val="center"/>
                      <w:rPr>
                        <w:szCs w:val="16"/>
                      </w:rPr>
                    </w:pPr>
                    <w:r w:rsidRPr="00E93D7C">
                      <w:rPr>
                        <w:sz w:val="16"/>
                        <w:szCs w:val="16"/>
                      </w:rPr>
                      <w:t>sortList1()</w:t>
                    </w:r>
                  </w:p>
                </w:txbxContent>
              </v:textbox>
            </v:shape>
            <v:rect id="_x0000_s3291" style="position:absolute;left:7989;top:2947;width:2220;height:412">
              <v:textbox style="mso-next-textbox:#_x0000_s3291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 xml:space="preserve">fl=0; </w:t>
                    </w:r>
                    <w:r>
                      <w:rPr>
                        <w:lang w:val="en-US"/>
                      </w:rPr>
                      <w:t>n</w:t>
                    </w:r>
                    <w:proofErr w:type="spellStart"/>
                    <w:r w:rsidRPr="00A56D90">
                      <w:t>n=</w:t>
                    </w:r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t>-</w:t>
                    </w:r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292" type="#_x0000_t32" style="position:absolute;left:9100;top:2424;width:1;height:528;flip:x" o:connectortype="straight">
              <v:stroke endarrow="block"/>
            </v:shape>
            <v:shape id="_x0000_s3293" type="#_x0000_t120" style="position:absolute;left:9043;top:2556;width:114;height:112"/>
            <v:rect id="_x0000_s3294" style="position:absolute;left:7994;top:1997;width:2219;height:410">
              <v:textbox style="mso-next-textbox:#_x0000_s3294">
                <w:txbxContent>
                  <w:p w:rsidR="00E52EEA" w:rsidRPr="00DD41B6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lang w:val="en-US"/>
                      </w:rPr>
                      <w:t>nn</w:t>
                    </w:r>
                    <w:proofErr w:type="spellEnd"/>
                    <w:r>
                      <w:rPr>
                        <w:lang w:val="en-US"/>
                      </w:rPr>
                      <w:t>=</w:t>
                    </w:r>
                    <w:proofErr w:type="gramEnd"/>
                    <w:r>
                      <w:rPr>
                        <w:lang w:val="en-US"/>
                      </w:rPr>
                      <w:t>p</w:t>
                    </w:r>
                  </w:p>
                </w:txbxContent>
              </v:textbox>
            </v:rect>
            <v:shape id="_x0000_s3295" type="#_x0000_t32" style="position:absolute;left:9104;top:1724;width:1;height:273" o:connectortype="straight">
              <v:stroke endarrow="block"/>
            </v:shape>
            <v:shape id="_x0000_s3296" type="#_x0000_t32" style="position:absolute;left:9106;top:3359;width:4;height:289;flip:x" o:connectortype="straight">
              <v:stroke endarrow="block"/>
            </v:shape>
            <v:shape id="_x0000_s3297" type="#_x0000_t116" style="position:absolute;left:8057;top:11043;width:2144;height:510">
              <v:textbox style="mso-next-textbox:#_x0000_s3297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298" type="#_x0000_t32" style="position:absolute;left:9112;top:10605;width:1;height:438" o:connectortype="straight">
              <v:stroke endarrow="block"/>
            </v:shape>
            <v:shape id="_x0000_s3299" type="#_x0000_t32" style="position:absolute;left:9125;top:10605;width:1497;height:2;flip:x" o:connectortype="straight"/>
            <v:shape id="_x0000_s3300" type="#_x0000_t32" style="position:absolute;left:7189;top:3833;width:658;height:0" o:connectortype="straight">
              <v:stroke endarrow="block"/>
            </v:shape>
            <v:shape id="_x0000_s3301" type="#_x0000_t32" style="position:absolute;left:10305;top:3833;width:317;height:1" o:connectortype="straight"/>
            <v:shape id="_x0000_s3302" type="#_x0000_t117" style="position:absolute;left:4767;top:10376;width:2477;height:438">
              <v:textbox style="mso-next-textbox:#_x0000_s3302">
                <w:txbxContent>
                  <w:p w:rsidR="00E52EEA" w:rsidRPr="00A56D90" w:rsidRDefault="00E52EEA" w:rsidP="00E52EEA">
                    <w:pPr>
                      <w:jc w:val="center"/>
                    </w:pPr>
                    <w:proofErr w:type="spellStart"/>
                    <w:r w:rsidRPr="00A56D90">
                      <w:rPr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lang w:val="en-US"/>
                      </w:rPr>
                      <w:t xml:space="preserve"> = 0; </w:t>
                    </w:r>
                    <w:proofErr w:type="spellStart"/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rPr>
                        <w:lang w:val="en-US"/>
                      </w:rPr>
                      <w:t>; 1</w:t>
                    </w:r>
                  </w:p>
                </w:txbxContent>
              </v:textbox>
            </v:shape>
            <v:shape id="_x0000_s3303" type="#_x0000_t4" style="position:absolute;left:4794;top:11002;width:2432;height:837">
              <v:textbox style="mso-next-textbox:#_x0000_s3303">
                <w:txbxContent>
                  <w:p w:rsidR="00E52EEA" w:rsidRPr="006B4AFB" w:rsidRDefault="00E52EEA" w:rsidP="00E52EEA">
                    <w:pPr>
                      <w:rPr>
                        <w:szCs w:val="16"/>
                      </w:rPr>
                    </w:pPr>
                    <w:proofErr w:type="spellStart"/>
                    <w:r w:rsidRPr="006B4AFB">
                      <w:rPr>
                        <w:sz w:val="16"/>
                        <w:szCs w:val="16"/>
                      </w:rPr>
                      <w:t>a</w:t>
                    </w:r>
                    <w:proofErr w:type="spellEnd"/>
                    <w:r w:rsidRPr="006B4AFB">
                      <w:rPr>
                        <w:sz w:val="16"/>
                        <w:szCs w:val="16"/>
                      </w:rPr>
                      <w:t>[</w:t>
                    </w:r>
                    <w:proofErr w:type="spellStart"/>
                    <w:r w:rsidRPr="006B4AFB">
                      <w:rPr>
                        <w:sz w:val="16"/>
                        <w:szCs w:val="16"/>
                      </w:rPr>
                      <w:t>i</w:t>
                    </w:r>
                    <w:proofErr w:type="spellEnd"/>
                    <w:r w:rsidRPr="006B4AFB">
                      <w:rPr>
                        <w:sz w:val="16"/>
                        <w:szCs w:val="16"/>
                      </w:rPr>
                      <w:t>].</w:t>
                    </w:r>
                    <w:proofErr w:type="spellStart"/>
                    <w:r w:rsidRPr="006B4AFB">
                      <w:rPr>
                        <w:sz w:val="16"/>
                        <w:szCs w:val="16"/>
                      </w:rPr>
                      <w:t>nm</w:t>
                    </w:r>
                    <w:proofErr w:type="spellEnd"/>
                    <w:r w:rsidRPr="006B4AFB">
                      <w:rPr>
                        <w:sz w:val="16"/>
                        <w:szCs w:val="16"/>
                      </w:rPr>
                      <w:t xml:space="preserve"> &gt; </w:t>
                    </w:r>
                    <w:proofErr w:type="spellStart"/>
                    <w:r w:rsidRPr="006B4AFB">
                      <w:rPr>
                        <w:sz w:val="16"/>
                        <w:szCs w:val="16"/>
                      </w:rPr>
                      <w:t>a</w:t>
                    </w:r>
                    <w:proofErr w:type="spellEnd"/>
                    <w:r w:rsidRPr="006B4AFB">
                      <w:rPr>
                        <w:sz w:val="16"/>
                        <w:szCs w:val="16"/>
                      </w:rPr>
                      <w:t>[</w:t>
                    </w:r>
                    <w:proofErr w:type="spellStart"/>
                    <w:r w:rsidRPr="006B4AFB">
                      <w:rPr>
                        <w:sz w:val="16"/>
                        <w:szCs w:val="16"/>
                      </w:rPr>
                      <w:t>i</w:t>
                    </w:r>
                    <w:proofErr w:type="spellEnd"/>
                    <w:r w:rsidRPr="006B4AFB">
                      <w:rPr>
                        <w:sz w:val="16"/>
                        <w:szCs w:val="16"/>
                      </w:rPr>
                      <w:t xml:space="preserve"> + 1].</w:t>
                    </w:r>
                    <w:proofErr w:type="spellStart"/>
                    <w:r w:rsidRPr="006B4AFB">
                      <w:rPr>
                        <w:sz w:val="16"/>
                        <w:szCs w:val="16"/>
                      </w:rPr>
                      <w:t>nm</w:t>
                    </w:r>
                    <w:proofErr w:type="spellEnd"/>
                  </w:p>
                </w:txbxContent>
              </v:textbox>
            </v:shape>
            <v:rect id="_x0000_s3304" style="position:absolute;left:4807;top:12056;width:2386;height:944">
              <v:textbox style="mso-next-textbox:#_x0000_s3304">
                <w:txbxContent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bubble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=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>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] = </w:t>
                    </w:r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  <w:lang w:val="en-US"/>
                      </w:rPr>
                      <w:t>a</w:t>
                    </w:r>
                    <w:r w:rsidRPr="00A56D90">
                      <w:rPr>
                        <w:sz w:val="16"/>
                        <w:szCs w:val="16"/>
                        <w:lang w:val="en-US"/>
                      </w:rPr>
                      <w:t>[</w:t>
                    </w:r>
                    <w:proofErr w:type="spellStart"/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i</w:t>
                    </w:r>
                    <w:proofErr w:type="spellEnd"/>
                    <w:r w:rsidRPr="00A56D90">
                      <w:rPr>
                        <w:sz w:val="16"/>
                        <w:szCs w:val="16"/>
                        <w:lang w:val="en-US"/>
                      </w:rPr>
                      <w:t xml:space="preserve"> + 1] = bubble</w:t>
                    </w:r>
                  </w:p>
                  <w:p w:rsidR="00E52EEA" w:rsidRPr="00A56D90" w:rsidRDefault="00E52EEA" w:rsidP="00E52EEA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proofErr w:type="gramStart"/>
                    <w:r w:rsidRPr="00A56D90">
                      <w:rPr>
                        <w:sz w:val="16"/>
                        <w:szCs w:val="16"/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305" type="#_x0000_t4" style="position:absolute;left:4807;top:13376;width:2433;height:623">
              <v:textbox style="mso-next-textbox:#_x0000_s3305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gramStart"/>
                    <w:r w:rsidRPr="00A56D90">
                      <w:rPr>
                        <w:lang w:val="en-US"/>
                      </w:rPr>
                      <w:t>fl=</w:t>
                    </w:r>
                    <w:proofErr w:type="gramEnd"/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3306" type="#_x0000_t32" style="position:absolute;left:6005;top:10814;width:4;height:188" o:connectortype="straight">
              <v:stroke endarrow="block"/>
            </v:shape>
            <v:shape id="_x0000_s3307" type="#_x0000_t32" style="position:absolute;left:6000;top:11839;width:9;height:217;flip:x" o:connectortype="straight">
              <v:stroke endarrow="block"/>
            </v:shape>
            <v:shape id="_x0000_s3308" type="#_x0000_t32" style="position:absolute;left:4144;top:13687;width:658;height:2" o:connectortype="straight"/>
            <v:shape id="_x0000_s3309" type="#_x0000_t32" style="position:absolute;left:7562;top:10596;width:1;height:3093;flip:y" o:connectortype="straight"/>
            <v:shape id="_x0000_s3310" type="#_x0000_t32" style="position:absolute;left:4109;top:9958;width:1;height:3731" o:connectortype="straight"/>
            <v:shape id="_x0000_s3311" type="#_x0000_t116" style="position:absolute;left:5133;top:8007;width:1771;height:479">
              <v:textbox style="mso-next-textbox:#_x0000_s3311">
                <w:txbxContent>
                  <w:p w:rsidR="00E52EEA" w:rsidRPr="006B4AFB" w:rsidRDefault="00E52EEA" w:rsidP="00E52EEA">
                    <w:pPr>
                      <w:jc w:val="center"/>
                      <w:rPr>
                        <w:szCs w:val="16"/>
                      </w:rPr>
                    </w:pPr>
                    <w:r w:rsidRPr="006B4AFB">
                      <w:rPr>
                        <w:sz w:val="16"/>
                        <w:szCs w:val="16"/>
                      </w:rPr>
                      <w:t>sortList2()</w:t>
                    </w:r>
                  </w:p>
                </w:txbxContent>
              </v:textbox>
            </v:shape>
            <v:rect id="_x0000_s3312" style="position:absolute;left:4911;top:9710;width:2219;height:410">
              <v:textbox style="mso-next-textbox:#_x0000_s3312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 xml:space="preserve">fl=0; </w:t>
                    </w:r>
                    <w:r>
                      <w:rPr>
                        <w:lang w:val="en-US"/>
                      </w:rPr>
                      <w:t>n</w:t>
                    </w:r>
                    <w:proofErr w:type="spellStart"/>
                    <w:r w:rsidRPr="00A56D90">
                      <w:t>n=</w:t>
                    </w:r>
                    <w:r>
                      <w:rPr>
                        <w:lang w:val="en-US"/>
                      </w:rPr>
                      <w:t>n</w:t>
                    </w:r>
                    <w:r w:rsidRPr="00A56D90">
                      <w:rPr>
                        <w:lang w:val="en-US"/>
                      </w:rPr>
                      <w:t>n</w:t>
                    </w:r>
                    <w:proofErr w:type="spellEnd"/>
                    <w:r w:rsidRPr="00A56D90">
                      <w:t>-</w:t>
                    </w:r>
                    <w:r w:rsidRPr="00A56D90">
                      <w:rPr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3313" type="#_x0000_t32" style="position:absolute;left:6021;top:9186;width:1;height:528;flip:x" o:connectortype="straight">
              <v:stroke endarrow="block"/>
            </v:shape>
            <v:shape id="_x0000_s3314" type="#_x0000_t120" style="position:absolute;left:5964;top:9317;width:114;height:113"/>
            <v:rect id="_x0000_s3315" style="position:absolute;left:4915;top:8759;width:2219;height:410">
              <v:textbox style="mso-next-textbox:#_x0000_s3315">
                <w:txbxContent>
                  <w:p w:rsidR="00E52EEA" w:rsidRPr="00DD41B6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lang w:val="en-US"/>
                      </w:rPr>
                      <w:t>nn</w:t>
                    </w:r>
                    <w:proofErr w:type="spellEnd"/>
                    <w:r>
                      <w:rPr>
                        <w:lang w:val="en-US"/>
                      </w:rPr>
                      <w:t>=</w:t>
                    </w:r>
                    <w:proofErr w:type="gramEnd"/>
                    <w:r>
                      <w:rPr>
                        <w:lang w:val="en-US"/>
                      </w:rPr>
                      <w:t>p</w:t>
                    </w:r>
                  </w:p>
                </w:txbxContent>
              </v:textbox>
            </v:rect>
            <v:shape id="_x0000_s3316" type="#_x0000_t32" style="position:absolute;left:6026;top:8486;width:1;height:273" o:connectortype="straight">
              <v:stroke endarrow="block"/>
            </v:shape>
            <v:shape id="_x0000_s3317" type="#_x0000_t32" style="position:absolute;left:6027;top:10120;width:4;height:289;flip:x" o:connectortype="straight">
              <v:stroke endarrow="block"/>
            </v:shape>
            <v:shape id="_x0000_s3318" type="#_x0000_t116" style="position:absolute;left:4977;top:14643;width:2145;height:510">
              <v:textbox style="mso-next-textbox:#_x0000_s3318">
                <w:txbxContent>
                  <w:p w:rsidR="00E52EEA" w:rsidRPr="00A56D90" w:rsidRDefault="00E52EEA" w:rsidP="00E52EEA">
                    <w:pPr>
                      <w:jc w:val="center"/>
                      <w:rPr>
                        <w:lang w:val="en-US"/>
                      </w:rPr>
                    </w:pPr>
                    <w:r w:rsidRPr="00A56D90">
                      <w:t>Возврат</w:t>
                    </w:r>
                  </w:p>
                </w:txbxContent>
              </v:textbox>
            </v:shape>
            <v:shape id="_x0000_s3319" type="#_x0000_t32" style="position:absolute;left:6024;top:13999;width:11;height:644" o:connectortype="straight">
              <v:stroke endarrow="block"/>
            </v:shape>
            <v:shape id="_x0000_s3320" type="#_x0000_t32" style="position:absolute;left:4645;top:9375;width:1327;height:1" o:connectortype="straight">
              <v:stroke endarrow="block"/>
            </v:shape>
            <v:shape id="_x0000_s3321" type="#_x0000_t32" style="position:absolute;left:7226;top:10596;width:317;height:1" o:connectortype="straight"/>
            <v:shape id="_x0000_s3322" type="#_x0000_t32" style="position:absolute;left:4243;top:11421;width:534;height:1;flip:x" o:connectortype="straight">
              <v:stroke endarrow="block"/>
            </v:shape>
            <v:shape id="_x0000_s3323" type="#_x0000_t32" style="position:absolute;left:4144;top:9958;width:501;height:0" o:connectortype="straight"/>
            <v:shape id="_x0000_s3324" type="#_x0000_t32" style="position:absolute;left:4645;top:9376;width:0;height:582;flip:y" o:connectortype="straight"/>
            <v:shape id="_x0000_s3325" type="#_x0000_t32" style="position:absolute;left:7240;top:13687;width:322;height:1;flip:x" o:connectortype="straight">
              <v:stroke endarrow="block"/>
            </v:shape>
            <v:shape id="_x0000_s3326" type="#_x0000_t32" style="position:absolute;left:6000;top:13000;width:5;height:191" o:connectortype="straight"/>
            <v:shape id="_x0000_s3327" type="#_x0000_t32" style="position:absolute;left:4243;top:13191;width:1778;height:1;flip:x" o:connectortype="straight"/>
            <v:shape id="_x0000_s3328" type="#_x0000_t32" style="position:absolute;left:4242;top:10596;width:1;height:2595;flip:y" o:connectortype="straight"/>
            <v:shape id="_x0000_s3329" type="#_x0000_t32" style="position:absolute;left:4243;top:10595;width:524;height:1;flip:y" o:connectortype="straight">
              <v:stroke endarrow="block"/>
            </v:shape>
            <w10:wrap type="none"/>
            <w10:anchorlock/>
          </v:group>
        </w:pict>
      </w:r>
    </w:p>
    <w:sectPr w:rsidR="00E52EEA" w:rsidRPr="00E52EEA" w:rsidSect="00E52EEA">
      <w:pgSz w:w="11906" w:h="16838"/>
      <w:pgMar w:top="426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52EEA"/>
    <w:rsid w:val="00402F29"/>
    <w:rsid w:val="00563FD6"/>
    <w:rsid w:val="00BB5FAE"/>
    <w:rsid w:val="00BC4EA4"/>
    <w:rsid w:val="00E52EEA"/>
    <w:rsid w:val="00EC07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,2,3"/>
      <o:rules v:ext="edit">
        <o:r id="V:Rule958" type="connector" idref="#_x0000_s2710">
          <o:proxy start="" idref="#_x0000_s2689" connectloc="1"/>
        </o:r>
        <o:r id="V:Rule959" type="connector" idref="#_x0000_s2703">
          <o:proxy start="" idref="#_x0000_s2754" connectloc="0"/>
        </o:r>
        <o:r id="V:Rule960" type="connector" idref="#_x0000_s2693">
          <o:proxy start="" idref="#_x0000_s2707" connectloc="4"/>
        </o:r>
        <o:r id="V:Rule961" type="connector" idref="#_x0000_s2732"/>
        <o:r id="V:Rule962" type="connector" idref="#_x0000_s2700">
          <o:proxy start="" idref="#_x0000_s2691" connectloc="2"/>
        </o:r>
        <o:r id="V:Rule963" type="connector" idref="#_x0000_s2750"/>
        <o:r id="V:Rule964" type="connector" idref="#_x0000_s2747"/>
        <o:r id="V:Rule965" type="connector" idref="#_x0000_s2697"/>
        <o:r id="V:Rule966" type="connector" idref="#_x0000_s2731"/>
        <o:r id="V:Rule967" type="connector" idref="#_x0000_s2746"/>
        <o:r id="V:Rule968" type="connector" idref="#_x0000_s2726"/>
        <o:r id="V:Rule969" type="connector" idref="#_x0000_s2734"/>
        <o:r id="V:Rule970" type="connector" idref="#_x0000_s2729"/>
        <o:r id="V:Rule971" type="connector" idref="#_x0000_s2696"/>
        <o:r id="V:Rule972" type="connector" idref="#_x0000_s2749"/>
        <o:r id="V:Rule973" type="connector" idref="#_x0000_s2709">
          <o:proxy start="" idref="#_x0000_s2708" connectloc="2"/>
        </o:r>
        <o:r id="V:Rule974" type="connector" idref="#_x0000_s2735"/>
        <o:r id="V:Rule975" type="connector" idref="#_x0000_s2738"/>
        <o:r id="V:Rule976" type="connector" idref="#_x0000_s2699">
          <o:proxy end="" idref="#_x0000_s2711" connectloc="1"/>
        </o:r>
        <o:r id="V:Rule977" type="connector" idref="#_x0000_s2741"/>
        <o:r id="V:Rule978" type="connector" idref="#_x0000_s2743"/>
        <o:r id="V:Rule979" type="connector" idref="#_x0000_s2725"/>
        <o:r id="V:Rule980" type="connector" idref="#_x0000_s2722"/>
        <o:r id="V:Rule981" type="connector" idref="#_x0000_s2692"/>
        <o:r id="V:Rule982" type="connector" idref="#_x0000_s2705"/>
        <o:r id="V:Rule983" type="connector" idref="#_x0000_s2694">
          <o:proxy start="" idref="#_x0000_s2688" connectloc="4"/>
        </o:r>
        <o:r id="V:Rule984" type="connector" idref="#_x0000_s2728"/>
        <o:r id="V:Rule985" type="connector" idref="#_x0000_s2695"/>
        <o:r id="V:Rule986" type="connector" idref="#_x0000_s2701">
          <o:proxy start="" idref="#_x0000_s2711" connectloc="3"/>
          <o:proxy end="" idref="#_x0000_s2702" connectloc="2"/>
        </o:r>
        <o:r id="V:Rule987" type="connector" idref="#_x0000_s2723"/>
        <o:r id="V:Rule988" type="connector" idref="#_x0000_s2740"/>
        <o:r id="V:Rule989" type="connector" idref="#_x0000_s2737"/>
        <o:r id="V:Rule990" type="connector" idref="#_x0000_s2698"/>
        <o:r id="V:Rule991" type="connector" idref="#_x0000_s2744"/>
        <o:r id="V:Rule992" type="connector" idref="#_x0000_s2762"/>
        <o:r id="V:Rule993" type="connector" idref="#_x0000_s2792"/>
        <o:r id="V:Rule994" type="connector" idref="#_x0000_s2785"/>
        <o:r id="V:Rule995" type="connector" idref="#_x0000_s2788"/>
        <o:r id="V:Rule996" type="connector" idref="#_x0000_s2790">
          <o:proxy start="" idref="#_x0000_s2759" connectloc="4"/>
        </o:r>
        <o:r id="V:Rule997" type="connector" idref="#_x0000_s2772"/>
        <o:r id="V:Rule998" type="connector" idref="#_x0000_s2778"/>
        <o:r id="V:Rule999" type="connector" idref="#_x0000_s2763"/>
        <o:r id="V:Rule1000" type="connector" idref="#_x0000_s2782"/>
        <o:r id="V:Rule1001" type="connector" idref="#_x0000_s2781"/>
        <o:r id="V:Rule1002" type="connector" idref="#_x0000_s2793">
          <o:proxy end="" idref="#_x0000_s2761" connectloc="4"/>
        </o:r>
        <o:r id="V:Rule1003" type="connector" idref="#_x0000_s2757">
          <o:proxy end="" idref="#_x0000_s2789" connectloc="4"/>
        </o:r>
        <o:r id="V:Rule1004" type="connector" idref="#_x0000_s2784"/>
        <o:r id="V:Rule1005" type="connector" idref="#_x0000_s2791"/>
        <o:r id="V:Rule1006" type="connector" idref="#_x0000_s2773"/>
        <o:r id="V:Rule1007" type="connector" idref="#_x0000_s2787"/>
        <o:r id="V:Rule1008" type="connector" idref="#_x0000_s2776"/>
        <o:r id="V:Rule1009" type="connector" idref="#_x0000_s2775"/>
        <o:r id="V:Rule1010" type="connector" idref="#_x0000_s2779"/>
        <o:r id="V:Rule1111" type="connector" idref="#_x0000_s2973"/>
        <o:r id="V:Rule1112" type="connector" idref="#_x0000_s2993"/>
        <o:r id="V:Rule1113" type="connector" idref="#_x0000_s2976"/>
        <o:r id="V:Rule1114" type="connector" idref="#_x0000_s2970"/>
        <o:r id="V:Rule1115" type="connector" idref="#_x0000_s3004"/>
        <o:r id="V:Rule1116" type="connector" idref="#_x0000_s3005"/>
        <o:r id="V:Rule1117" type="connector" idref="#_x0000_s2975"/>
        <o:r id="V:Rule1118" type="connector" idref="#_x0000_s3020"/>
        <o:r id="V:Rule1119" type="connector" idref="#_x0000_s3030"/>
        <o:r id="V:Rule1120" type="connector" idref="#_x0000_s2977"/>
        <o:r id="V:Rule1121" type="connector" idref="#_x0000_s2994">
          <o:proxy end="" idref="#_x0000_s2965" connectloc="0"/>
        </o:r>
        <o:r id="V:Rule1122" type="connector" idref="#_x0000_s3008"/>
        <o:r id="V:Rule1123" type="connector" idref="#_x0000_s3006"/>
        <o:r id="V:Rule1124" type="connector" idref="#_x0000_s3002"/>
        <o:r id="V:Rule1125" type="connector" idref="#_x0000_s2958"/>
        <o:r id="V:Rule1126" type="connector" idref="#_x0000_s2963"/>
        <o:r id="V:Rule1127" type="connector" idref="#_x0000_s2984"/>
        <o:r id="V:Rule1128" type="connector" idref="#_x0000_s3018"/>
        <o:r id="V:Rule1129" type="connector" idref="#_x0000_s2986">
          <o:proxy end="" idref="#_x0000_s2959" connectloc="0"/>
        </o:r>
        <o:r id="V:Rule1130" type="connector" idref="#_x0000_s2987">
          <o:proxy start="" idref="#_x0000_s2959" connectloc="2"/>
          <o:proxy end="" idref="#_x0000_s2967" connectloc="0"/>
        </o:r>
        <o:r id="V:Rule1131" type="connector" idref="#_x0000_s3026"/>
        <o:r id="V:Rule1132" type="connector" idref="#_x0000_s2964"/>
        <o:r id="V:Rule1133" type="connector" idref="#_x0000_s3031"/>
        <o:r id="V:Rule1134" type="connector" idref="#_x0000_s2991">
          <o:proxy start="" idref="#_x0000_s2967" connectloc="3"/>
        </o:r>
        <o:r id="V:Rule1135" type="connector" idref="#_x0000_s3001"/>
        <o:r id="V:Rule1136" type="connector" idref="#_x0000_s3021"/>
        <o:r id="V:Rule1137" type="connector" idref="#_x0000_s2980"/>
        <o:r id="V:Rule1138" type="connector" idref="#_x0000_s3007"/>
        <o:r id="V:Rule1139" type="connector" idref="#_x0000_s3009"/>
        <o:r id="V:Rule1140" type="connector" idref="#_x0000_s3017"/>
        <o:r id="V:Rule1141" type="connector" idref="#_x0000_s2992"/>
        <o:r id="V:Rule1142" type="connector" idref="#_x0000_s3032"/>
        <o:r id="V:Rule1143" type="connector" idref="#_x0000_s3000"/>
        <o:r id="V:Rule1144" type="connector" idref="#_x0000_s2979"/>
        <o:r id="V:Rule1145" type="connector" idref="#_x0000_s2969"/>
        <o:r id="V:Rule1146" type="connector" idref="#_x0000_s2988"/>
        <o:r id="V:Rule1147" type="connector" idref="#_x0000_s3003"/>
        <o:r id="V:Rule1148" type="connector" idref="#_x0000_s2989"/>
        <o:r id="V:Rule1149" type="connector" idref="#_x0000_s2985"/>
        <o:r id="V:Rule1150" type="connector" idref="#_x0000_s2990">
          <o:proxy end="" idref="#_x0000_s2967" connectloc="1"/>
        </o:r>
        <o:r id="V:Rule1151" type="connector" idref="#_x0000_s3016"/>
        <o:r id="V:Rule1152" type="connector" idref="#_x0000_s3024"/>
        <o:r id="V:Rule1153" type="connector" idref="#_x0000_s2974"/>
        <o:r id="V:Rule1154" type="connector" idref="#_x0000_s2972"/>
        <o:r id="V:Rule1155" type="connector" idref="#_x0000_s3019"/>
        <o:r id="V:Rule1156" type="connector" idref="#_x0000_s3025"/>
        <o:r id="V:Rule1157" type="connector" idref="#_x0000_s3022"/>
        <o:r id="V:Rule1158" type="connector" idref="#_x0000_s2978"/>
        <o:r id="V:Rule1159" type="connector" idref="#_x0000_s3010"/>
        <o:r id="V:Rule1160" type="connector" idref="#_x0000_s3023"/>
        <o:r id="V:Rule1161" type="connector" idref="#_x0000_s3132"/>
        <o:r id="V:Rule1162" type="connector" idref="#_x0000_s3055"/>
        <o:r id="V:Rule1163" type="connector" idref="#_x0000_s3076"/>
        <o:r id="V:Rule1164" type="connector" idref="#_x0000_s3140"/>
        <o:r id="V:Rule1165" type="connector" idref="#_x0000_s3075"/>
        <o:r id="V:Rule1166" type="connector" idref="#_x0000_s3139"/>
        <o:r id="V:Rule1167" type="connector" idref="#_x0000_s3104"/>
        <o:r id="V:Rule1168" type="connector" idref="#_x0000_s3046">
          <o:proxy start="" idref="#_x0000_s3039" connectloc="2"/>
        </o:r>
        <o:r id="V:Rule1169" type="connector" idref="#_x0000_s3071"/>
        <o:r id="V:Rule1170" type="connector" idref="#_x0000_s3126"/>
        <o:r id="V:Rule1171" type="connector" idref="#_x0000_s3061"/>
        <o:r id="V:Rule1172" type="connector" idref="#_x0000_s3117"/>
        <o:r id="V:Rule1173" type="connector" idref="#_x0000_s3118"/>
        <o:r id="V:Rule1174" type="connector" idref="#_x0000_s3072"/>
        <o:r id="V:Rule1175" type="connector" idref="#_x0000_s3054"/>
        <o:r id="V:Rule1176" type="connector" idref="#_x0000_s3049"/>
        <o:r id="V:Rule1177" type="connector" idref="#_x0000_s3129"/>
        <o:r id="V:Rule1178" type="connector" idref="#_x0000_s3105"/>
        <o:r id="V:Rule1179" type="connector" idref="#_x0000_s3074"/>
        <o:r id="V:Rule1180" type="connector" idref="#_x0000_s3094"/>
        <o:r id="V:Rule1181" type="connector" idref="#_x0000_s3131"/>
        <o:r id="V:Rule1182" type="connector" idref="#_x0000_s3110"/>
        <o:r id="V:Rule1183" type="connector" idref="#_x0000_s3051"/>
        <o:r id="V:Rule1184" type="connector" idref="#_x0000_s3133"/>
        <o:r id="V:Rule1185" type="connector" idref="#_x0000_s3056"/>
        <o:r id="V:Rule1186" type="connector" idref="#_x0000_s3127"/>
        <o:r id="V:Rule1187" type="connector" idref="#_x0000_s3107"/>
        <o:r id="V:Rule1188" type="connector" idref="#_x0000_s3073"/>
        <o:r id="V:Rule1189" type="connector" idref="#_x0000_s3062"/>
        <o:r id="V:Rule1190" type="connector" idref="#_x0000_s3125"/>
        <o:r id="V:Rule1191" type="connector" idref="#_x0000_s3060"/>
        <o:r id="V:Rule1192" type="connector" idref="#_x0000_s3063"/>
        <o:r id="V:Rule1193" type="connector" idref="#_x0000_s3124"/>
        <o:r id="V:Rule1194" type="connector" idref="#_x0000_s3079"/>
        <o:r id="V:Rule1195" type="connector" idref="#_x0000_s3077"/>
        <o:r id="V:Rule1196" type="connector" idref="#_x0000_s3128"/>
        <o:r id="V:Rule1197" type="connector" idref="#_x0000_s3070"/>
        <o:r id="V:Rule1198" type="connector" idref="#_x0000_s3078"/>
        <o:r id="V:Rule1199" type="connector" idref="#_x0000_s3134"/>
        <o:r id="V:Rule1200" type="connector" idref="#_x0000_s3086"/>
        <o:r id="V:Rule1201" type="connector" idref="#_x0000_s3111"/>
        <o:r id="V:Rule1202" type="connector" idref="#_x0000_s3109"/>
        <o:r id="V:Rule1203" type="connector" idref="#_x0000_s3088"/>
        <o:r id="V:Rule1204" type="connector" idref="#_x0000_s3112"/>
        <o:r id="V:Rule1205" type="connector" idref="#_x0000_s3092"/>
        <o:r id="V:Rule1206" type="connector" idref="#_x0000_s3087"/>
        <o:r id="V:Rule1207" type="connector" idref="#_x0000_s3103"/>
        <o:r id="V:Rule1208" type="connector" idref="#_x0000_s3057"/>
        <o:r id="V:Rule1209" type="connector" idref="#_x0000_s3050"/>
        <o:r id="V:Rule1210" type="connector" idref="#_x0000_s3106"/>
        <o:r id="V:Rule1211" type="connector" idref="#_x0000_s3048"/>
        <o:r id="V:Rule1212" type="connector" idref="#_x0000_s3053"/>
        <o:r id="V:Rule1213" type="connector" idref="#_x0000_s3093"/>
        <o:r id="V:Rule1214" type="connector" idref="#_x0000_s3052"/>
        <o:r id="V:Rule1215" type="connector" idref="#_x0000_s3090"/>
        <o:r id="V:Rule1216" type="connector" idref="#_x0000_s3102"/>
        <o:r id="V:Rule1217" type="connector" idref="#_x0000_s3130"/>
        <o:r id="V:Rule1218" type="connector" idref="#_x0000_s3091"/>
        <o:r id="V:Rule1219" type="connector" idref="#_x0000_s3095"/>
        <o:r id="V:Rule1220" type="connector" idref="#_x0000_s3080"/>
        <o:r id="V:Rule1221" type="connector" idref="#_x0000_s3116"/>
        <o:r id="V:Rule1222" type="connector" idref="#_x0000_s3096"/>
        <o:r id="V:Rule1223" type="connector" idref="#_x0000_s3108"/>
        <o:r id="V:Rule1224" type="connector" idref="#_x0000_s3047"/>
        <o:r id="V:Rule1225" type="connector" idref="#_x0000_s3138"/>
        <o:r id="V:Rule1226" type="connector" idref="#_x0000_s3089"/>
        <o:r id="V:Rule1227" type="connector" idref="#_x0000_s3212"/>
        <o:r id="V:Rule1228" type="connector" idref="#_x0000_s3164"/>
        <o:r id="V:Rule1229" type="connector" idref="#_x0000_s3201"/>
        <o:r id="V:Rule1230" type="connector" idref="#_x0000_s3203"/>
        <o:r id="V:Rule1231" type="connector" idref="#_x0000_s3218"/>
        <o:r id="V:Rule1232" type="connector" idref="#_x0000_s3153">
          <o:proxy start="" idref="#_x0000_s3147" connectloc="2"/>
        </o:r>
        <o:r id="V:Rule1233" type="connector" idref="#_x0000_s3152"/>
        <o:r id="V:Rule1234" type="connector" idref="#_x0000_s3194">
          <o:proxy start="" idref="#_x0000_s3176" connectloc="2"/>
        </o:r>
        <o:r id="V:Rule1235" type="connector" idref="#_x0000_s3222"/>
        <o:r id="V:Rule1236" type="connector" idref="#_x0000_s3221"/>
        <o:r id="V:Rule1237" type="connector" idref="#_x0000_s3161"/>
        <o:r id="V:Rule1238" type="connector" idref="#_x0000_s3204"/>
        <o:r id="V:Rule1239" type="connector" idref="#_x0000_s3158"/>
        <o:r id="V:Rule1240" type="connector" idref="#_x0000_s3200"/>
        <o:r id="V:Rule1241" type="connector" idref="#_x0000_s3163"/>
        <o:r id="V:Rule1242" type="connector" idref="#_x0000_s3226"/>
        <o:r id="V:Rule1243" type="connector" idref="#_x0000_s3168"/>
        <o:r id="V:Rule1244" type="connector" idref="#_x0000_s3225">
          <o:proxy end="" idref="#_x0000_s3219" connectloc="2"/>
        </o:r>
        <o:r id="V:Rule1245" type="connector" idref="#_x0000_s3197"/>
        <o:r id="V:Rule1246" type="connector" idref="#_x0000_s3150"/>
        <o:r id="V:Rule1247" type="connector" idref="#_x0000_s3224">
          <o:proxy start="" idref="#_x0000_s3210" connectloc="2"/>
        </o:r>
        <o:r id="V:Rule1248" type="connector" idref="#_x0000_s3211"/>
        <o:r id="V:Rule1249" type="connector" idref="#_x0000_s3213"/>
        <o:r id="V:Rule1250" type="connector" idref="#_x0000_s3166"/>
        <o:r id="V:Rule1251" type="connector" idref="#_x0000_s3184"/>
        <o:r id="V:Rule1252" type="connector" idref="#_x0000_s3165"/>
        <o:r id="V:Rule1253" type="connector" idref="#_x0000_s3181"/>
        <o:r id="V:Rule1254" type="connector" idref="#_x0000_s3228"/>
        <o:r id="V:Rule1255" type="connector" idref="#_x0000_s3160"/>
        <o:r id="V:Rule1256" type="connector" idref="#_x0000_s3182"/>
        <o:r id="V:Rule1257" type="connector" idref="#_x0000_s3151"/>
        <o:r id="V:Rule1258" type="connector" idref="#_x0000_s3205">
          <o:proxy end="" idref="#_x0000_s3171" connectloc="1"/>
        </o:r>
        <o:r id="V:Rule1259" type="connector" idref="#_x0000_s3170">
          <o:proxy start="" idref="#_x0000_s3143" connectloc="2"/>
          <o:proxy end="" idref="#_x0000_s3169" connectloc="0"/>
        </o:r>
        <o:r id="V:Rule1260" type="connector" idref="#_x0000_s3186"/>
        <o:r id="V:Rule1261" type="connector" idref="#_x0000_s3162"/>
        <o:r id="V:Rule1262" type="connector" idref="#_x0000_s3192"/>
        <o:r id="V:Rule1263" type="connector" idref="#_x0000_s3155"/>
        <o:r id="V:Rule1264" type="connector" idref="#_x0000_s3191"/>
        <o:r id="V:Rule1265" type="connector" idref="#_x0000_s3227"/>
        <o:r id="V:Rule1266" type="connector" idref="#_x0000_s3231"/>
        <o:r id="V:Rule1267" type="connector" idref="#_x0000_s3187"/>
        <o:r id="V:Rule1268" type="connector" idref="#_x0000_s3157"/>
        <o:r id="V:Rule1269" type="connector" idref="#_x0000_s3193"/>
        <o:r id="V:Rule1270" type="connector" idref="#_x0000_s3232"/>
        <o:r id="V:Rule1271" type="connector" idref="#_x0000_s3180">
          <o:proxy end="" idref="#_x0000_s3174" connectloc="0"/>
        </o:r>
        <o:r id="V:Rule1272" type="connector" idref="#_x0000_s3156"/>
        <o:r id="V:Rule1273" type="connector" idref="#_x0000_s3178"/>
        <o:r id="V:Rule1274" type="connector" idref="#_x0000_s3230"/>
        <o:r id="V:Rule1275" type="connector" idref="#_x0000_s3183"/>
        <o:r id="V:Rule1276" type="connector" idref="#_x0000_s3214"/>
        <o:r id="V:Rule1277" type="connector" idref="#_x0000_s3206"/>
        <o:r id="V:Rule1278" type="connector" idref="#_x0000_s3188"/>
        <o:r id="V:Rule1279" type="connector" idref="#_x0000_s3215"/>
        <o:r id="V:Rule1280" type="connector" idref="#_x0000_s3154"/>
        <o:r id="V:Rule1281" type="connector" idref="#_x0000_s3229"/>
        <o:r id="V:Rule1282" type="connector" idref="#_x0000_s3179"/>
        <o:r id="V:Rule1283" type="connector" idref="#_x0000_s3323"/>
        <o:r id="V:Rule1284" type="connector" idref="#_x0000_s3282"/>
        <o:r id="V:Rule1285" type="connector" idref="#_x0000_s3249"/>
        <o:r id="V:Rule1286" type="connector" idref="#_x0000_s3259"/>
        <o:r id="V:Rule1287" type="connector" idref="#_x0000_s3295"/>
        <o:r id="V:Rule1288" type="connector" idref="#_x0000_s3240"/>
        <o:r id="V:Rule1289" type="connector" idref="#_x0000_s3328"/>
        <o:r id="V:Rule1290" type="connector" idref="#_x0000_s3292"/>
        <o:r id="V:Rule1291" type="connector" idref="#_x0000_s3273"/>
        <o:r id="V:Rule1292" type="connector" idref="#_x0000_s3254"/>
        <o:r id="V:Rule1293" type="connector" idref="#_x0000_s3327"/>
        <o:r id="V:Rule1294" type="connector" idref="#_x0000_s3296"/>
        <o:r id="V:Rule1295" type="connector" idref="#_x0000_s3316"/>
        <o:r id="V:Rule1296" type="connector" idref="#_x0000_s3322"/>
        <o:r id="V:Rule1297" type="connector" idref="#_x0000_s3244"/>
        <o:r id="V:Rule1298" type="connector" idref="#_x0000_s3298"/>
        <o:r id="V:Rule1299" type="connector" idref="#_x0000_s3317"/>
        <o:r id="V:Rule1300" type="connector" idref="#_x0000_s3279"/>
        <o:r id="V:Rule1301" type="connector" idref="#_x0000_s3325">
          <o:proxy end="" idref="#_x0000_s3305" connectloc="3"/>
        </o:r>
        <o:r id="V:Rule1302" type="connector" idref="#_x0000_s3256"/>
        <o:r id="V:Rule1303" type="connector" idref="#_x0000_s3250"/>
        <o:r id="V:Rule1304" type="connector" idref="#_x0000_s3319">
          <o:proxy start="" idref="#_x0000_s3305" connectloc="2"/>
        </o:r>
        <o:r id="V:Rule1305" type="connector" idref="#_x0000_s3289"/>
        <o:r id="V:Rule1306" type="connector" idref="#_x0000_s3245"/>
        <o:r id="V:Rule1307" type="connector" idref="#_x0000_s3320"/>
        <o:r id="V:Rule1308" type="connector" idref="#_x0000_s3281"/>
        <o:r id="V:Rule1309" type="connector" idref="#_x0000_s3274"/>
        <o:r id="V:Rule1310" type="connector" idref="#_x0000_s3326">
          <o:proxy start="" idref="#_x0000_s3304" connectloc="2"/>
        </o:r>
        <o:r id="V:Rule1311" type="connector" idref="#_x0000_s3255"/>
        <o:r id="V:Rule1312" type="connector" idref="#_x0000_s3321"/>
        <o:r id="V:Rule1313" type="connector" idref="#_x0000_s3288"/>
        <o:r id="V:Rule1314" type="connector" idref="#_x0000_s3308"/>
        <o:r id="V:Rule1315" type="connector" idref="#_x0000_s3329">
          <o:proxy end="" idref="#_x0000_s3302" connectloc="1"/>
        </o:r>
        <o:r id="V:Rule1316" type="connector" idref="#_x0000_s3262"/>
        <o:r id="V:Rule1317" type="connector" idref="#_x0000_s3306"/>
        <o:r id="V:Rule1318" type="connector" idref="#_x0000_s3248"/>
        <o:r id="V:Rule1319" type="connector" idref="#_x0000_s3276"/>
        <o:r id="V:Rule1320" type="connector" idref="#_x0000_s3324"/>
        <o:r id="V:Rule1321" type="connector" idref="#_x0000_s3313"/>
        <o:r id="V:Rule1322" type="connector" idref="#_x0000_s3300"/>
        <o:r id="V:Rule1323" type="connector" idref="#_x0000_s3253"/>
        <o:r id="V:Rule1324" type="connector" idref="#_x0000_s3247"/>
        <o:r id="V:Rule1325" type="connector" idref="#_x0000_s3277"/>
        <o:r id="V:Rule1326" type="connector" idref="#_x0000_s3260"/>
        <o:r id="V:Rule1327" type="connector" idref="#_x0000_s3287"/>
        <o:r id="V:Rule1328" type="connector" idref="#_x0000_s3307"/>
        <o:r id="V:Rule1329" type="connector" idref="#_x0000_s3299"/>
        <o:r id="V:Rule1330" type="connector" idref="#_x0000_s3242"/>
        <o:r id="V:Rule1331" type="connector" idref="#_x0000_s3246"/>
        <o:r id="V:Rule1332" type="connector" idref="#_x0000_s3310"/>
        <o:r id="V:Rule1333" type="connector" idref="#_x0000_s3286"/>
        <o:r id="V:Rule1334" type="connector" idref="#_x0000_s3261"/>
        <o:r id="V:Rule1335" type="connector" idref="#_x0000_s3275"/>
        <o:r id="V:Rule1336" type="connector" idref="#_x0000_s3243"/>
        <o:r id="V:Rule1337" type="connector" idref="#_x0000_s3309"/>
        <o:r id="V:Rule1338" type="connector" idref="#_x0000_s3278"/>
        <o:r id="V:Rule1339" type="connector" idref="#_x0000_s3241"/>
        <o:r id="V:Rule1340" type="connector" idref="#_x0000_s3301"/>
        <o:r id="V:Rule1341" type="connector" idref="#_x0000_s3258"/>
        <o:r id="V:Rule1342" type="connector" idref="#_x0000_s328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2EE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C4EA4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BC4EA4"/>
    <w:rPr>
      <w:rFonts w:ascii="Calibri Light" w:eastAsia="Times New Roman" w:hAnsi="Calibri Light" w:cs="Times New Roman"/>
      <w:b/>
      <w:bCs/>
      <w:kern w:val="32"/>
      <w:sz w:val="32"/>
      <w:szCs w:val="32"/>
    </w:rPr>
  </w:style>
  <w:style w:type="character" w:styleId="a3">
    <w:name w:val="Emphasis"/>
    <w:basedOn w:val="a0"/>
    <w:qFormat/>
    <w:rsid w:val="00E52EEA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6A7902F-EAF5-430A-9CA4-B6981B3B71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6</Pages>
  <Words>35</Words>
  <Characters>206</Characters>
  <Application>Microsoft Office Word</Application>
  <DocSecurity>0</DocSecurity>
  <Lines>1</Lines>
  <Paragraphs>1</Paragraphs>
  <ScaleCrop>false</ScaleCrop>
  <Company/>
  <LinksUpToDate>false</LinksUpToDate>
  <CharactersWithSpaces>2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оника Султанова</dc:creator>
  <cp:lastModifiedBy>Вероника Султанова</cp:lastModifiedBy>
  <cp:revision>1</cp:revision>
  <dcterms:created xsi:type="dcterms:W3CDTF">2020-09-02T08:46:00Z</dcterms:created>
  <dcterms:modified xsi:type="dcterms:W3CDTF">2020-09-02T09:01:00Z</dcterms:modified>
</cp:coreProperties>
</file>